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090B" w:rsidRPr="00171FFD" w:rsidRDefault="00CB090B" w:rsidP="00CB090B">
      <w:pPr>
        <w:jc w:val="center"/>
        <w:rPr>
          <w:rFonts w:eastAsia="Times New Roman"/>
          <w:b/>
          <w:sz w:val="28"/>
        </w:rPr>
      </w:pPr>
      <w:r w:rsidRPr="00171FFD">
        <w:rPr>
          <w:rFonts w:eastAsia="Times New Roman"/>
          <w:b/>
          <w:sz w:val="28"/>
        </w:rPr>
        <w:t>IEEE P802.15</w:t>
      </w:r>
    </w:p>
    <w:p w:rsidR="00CB090B" w:rsidRPr="00171FFD" w:rsidRDefault="00CB090B" w:rsidP="00CB090B">
      <w:pPr>
        <w:jc w:val="center"/>
        <w:rPr>
          <w:rFonts w:eastAsia="Times New Roman"/>
          <w:b/>
          <w:sz w:val="28"/>
        </w:rPr>
      </w:pPr>
      <w:r w:rsidRPr="00171FFD">
        <w:rPr>
          <w:rFonts w:eastAsia="Times New Roman"/>
          <w:b/>
          <w:sz w:val="28"/>
        </w:rPr>
        <w:t>Wireless Personal Area Networks</w:t>
      </w:r>
    </w:p>
    <w:p w:rsidR="00CB090B" w:rsidRPr="00171FFD" w:rsidRDefault="00CB090B" w:rsidP="00CB090B">
      <w:pPr>
        <w:jc w:val="center"/>
        <w:rPr>
          <w:rFonts w:eastAsia="Times New Roman"/>
          <w:b/>
          <w:sz w:val="28"/>
        </w:rPr>
      </w:pPr>
    </w:p>
    <w:tbl>
      <w:tblPr>
        <w:tblW w:w="9450" w:type="dxa"/>
        <w:tblInd w:w="108" w:type="dxa"/>
        <w:tblLayout w:type="fixed"/>
        <w:tblLook w:val="0000" w:firstRow="0" w:lastRow="0" w:firstColumn="0" w:lastColumn="0" w:noHBand="0" w:noVBand="0"/>
      </w:tblPr>
      <w:tblGrid>
        <w:gridCol w:w="1260"/>
        <w:gridCol w:w="3702"/>
        <w:gridCol w:w="4488"/>
      </w:tblGrid>
      <w:tr w:rsidR="00CB090B" w:rsidRPr="00171FFD" w:rsidTr="00AD6778">
        <w:tc>
          <w:tcPr>
            <w:tcW w:w="1260" w:type="dxa"/>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Project</w:t>
            </w:r>
          </w:p>
        </w:tc>
        <w:tc>
          <w:tcPr>
            <w:tcW w:w="8190" w:type="dxa"/>
            <w:gridSpan w:val="2"/>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IEEE P802.15 Working Group for Wireless Personal Area Networks (WPANs)</w:t>
            </w:r>
          </w:p>
        </w:tc>
      </w:tr>
      <w:tr w:rsidR="00CB090B" w:rsidRPr="00171FFD" w:rsidTr="00AD6778">
        <w:tc>
          <w:tcPr>
            <w:tcW w:w="1260" w:type="dxa"/>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Title</w:t>
            </w:r>
          </w:p>
        </w:tc>
        <w:tc>
          <w:tcPr>
            <w:tcW w:w="8190" w:type="dxa"/>
            <w:gridSpan w:val="2"/>
            <w:tcBorders>
              <w:top w:val="single" w:sz="6" w:space="0" w:color="auto"/>
            </w:tcBorders>
          </w:tcPr>
          <w:p w:rsidR="00CB090B" w:rsidRPr="00171FFD" w:rsidRDefault="000071D4" w:rsidP="00284947">
            <w:pPr>
              <w:spacing w:before="120" w:after="120"/>
              <w:rPr>
                <w:rFonts w:eastAsia="Times New Roman"/>
              </w:rPr>
            </w:pPr>
            <w:fldSimple w:instr=" TITLE  \* MERGEFORMAT ">
              <w:r w:rsidR="00CB090B" w:rsidRPr="00171FFD">
                <w:rPr>
                  <w:rFonts w:eastAsia="Times New Roman"/>
                  <w:b/>
                  <w:sz w:val="28"/>
                </w:rPr>
                <w:t>LECIM DSSS PHY draft text</w:t>
              </w:r>
            </w:fldSimple>
          </w:p>
        </w:tc>
      </w:tr>
      <w:tr w:rsidR="00CB090B" w:rsidRPr="00171FFD" w:rsidTr="00AD6778">
        <w:tc>
          <w:tcPr>
            <w:tcW w:w="1260" w:type="dxa"/>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Date Submitted</w:t>
            </w:r>
          </w:p>
        </w:tc>
        <w:tc>
          <w:tcPr>
            <w:tcW w:w="8190" w:type="dxa"/>
            <w:gridSpan w:val="2"/>
            <w:tcBorders>
              <w:top w:val="single" w:sz="6" w:space="0" w:color="auto"/>
            </w:tcBorders>
          </w:tcPr>
          <w:p w:rsidR="00CB090B" w:rsidRPr="00171FFD" w:rsidRDefault="00CB090B" w:rsidP="00CB090B">
            <w:pPr>
              <w:spacing w:before="120" w:after="120"/>
              <w:rPr>
                <w:rFonts w:eastAsia="Times New Roman"/>
              </w:rPr>
            </w:pPr>
            <w:r w:rsidRPr="00171FFD">
              <w:rPr>
                <w:rFonts w:eastAsia="Times New Roman"/>
              </w:rPr>
              <w:t>[</w:t>
            </w:r>
            <w:r>
              <w:rPr>
                <w:rFonts w:hint="eastAsia"/>
              </w:rPr>
              <w:t>1</w:t>
            </w:r>
            <w:r w:rsidR="009D5B7D">
              <w:t>9</w:t>
            </w:r>
            <w:r w:rsidR="009D5B7D">
              <w:rPr>
                <w:rFonts w:eastAsia="Times New Roman"/>
              </w:rPr>
              <w:t xml:space="preserve"> Jan 2012</w:t>
            </w:r>
            <w:r w:rsidRPr="00171FFD">
              <w:rPr>
                <w:rFonts w:eastAsia="Times New Roman"/>
              </w:rPr>
              <w:t>]</w:t>
            </w:r>
          </w:p>
        </w:tc>
      </w:tr>
      <w:tr w:rsidR="00CB090B" w:rsidRPr="00171FFD" w:rsidTr="00AD6778">
        <w:tc>
          <w:tcPr>
            <w:tcW w:w="1260" w:type="dxa"/>
            <w:tcBorders>
              <w:top w:val="single" w:sz="4" w:space="0" w:color="auto"/>
              <w:bottom w:val="single" w:sz="4" w:space="0" w:color="auto"/>
            </w:tcBorders>
          </w:tcPr>
          <w:p w:rsidR="00CB090B" w:rsidRPr="00171FFD" w:rsidRDefault="00CB090B" w:rsidP="00284947">
            <w:pPr>
              <w:spacing w:before="120" w:after="120"/>
              <w:rPr>
                <w:rFonts w:eastAsia="Times New Roman"/>
              </w:rPr>
            </w:pPr>
            <w:r w:rsidRPr="00171FFD">
              <w:rPr>
                <w:rFonts w:eastAsia="Times New Roman"/>
              </w:rPr>
              <w:t>Source</w:t>
            </w:r>
          </w:p>
        </w:tc>
        <w:tc>
          <w:tcPr>
            <w:tcW w:w="3702" w:type="dxa"/>
            <w:tcBorders>
              <w:top w:val="single" w:sz="4" w:space="0" w:color="auto"/>
              <w:bottom w:val="single" w:sz="4" w:space="0" w:color="auto"/>
            </w:tcBorders>
          </w:tcPr>
          <w:p w:rsidR="00CB090B" w:rsidRPr="00CB090B" w:rsidRDefault="00CB090B" w:rsidP="00AD6778">
            <w:r w:rsidRPr="00171FFD">
              <w:rPr>
                <w:rFonts w:eastAsia="Times New Roman"/>
              </w:rPr>
              <w:t>[</w:t>
            </w:r>
            <w:r>
              <w:rPr>
                <w:rFonts w:hint="eastAsia"/>
              </w:rPr>
              <w:t>Xiang Wang</w:t>
            </w:r>
            <w:r w:rsidR="00AD6778">
              <w:rPr>
                <w:rFonts w:hint="eastAsia"/>
              </w:rPr>
              <w:t xml:space="preserve">, </w:t>
            </w:r>
            <w:fldSimple w:instr=" AUTHOR  \* MERGEFORMAT ">
              <w:r w:rsidRPr="00171FFD">
                <w:rPr>
                  <w:rFonts w:eastAsia="Times New Roman"/>
                  <w:noProof/>
                </w:rPr>
                <w:t>David A. Howard</w:t>
              </w:r>
            </w:fldSimple>
            <w:r w:rsidRPr="00171FFD">
              <w:rPr>
                <w:rFonts w:eastAsia="Times New Roman"/>
              </w:rPr>
              <w:t>]</w:t>
            </w:r>
            <w:r w:rsidRPr="00171FFD">
              <w:rPr>
                <w:rFonts w:eastAsia="Times New Roman"/>
              </w:rPr>
              <w:br/>
              <w:t>[</w:t>
            </w:r>
            <w:r>
              <w:rPr>
                <w:rFonts w:hint="eastAsia"/>
              </w:rPr>
              <w:t>WSNIRI</w:t>
            </w:r>
            <w:r w:rsidR="00AD6778">
              <w:rPr>
                <w:rFonts w:hint="eastAsia"/>
              </w:rPr>
              <w:t xml:space="preserve">, </w:t>
            </w:r>
            <w:fldSimple w:instr=" DOCPROPERTY &quot;Company&quot;  \* MERGEFORMAT ">
              <w:r w:rsidRPr="00171FFD">
                <w:rPr>
                  <w:rFonts w:eastAsia="Times New Roman"/>
                </w:rPr>
                <w:t>On-Ramp Wireless, Inc.</w:t>
              </w:r>
            </w:fldSimple>
            <w:r w:rsidRPr="00171FFD">
              <w:rPr>
                <w:rFonts w:eastAsia="Times New Roman"/>
              </w:rPr>
              <w:t>]</w:t>
            </w:r>
          </w:p>
        </w:tc>
        <w:tc>
          <w:tcPr>
            <w:tcW w:w="4488" w:type="dxa"/>
            <w:tcBorders>
              <w:top w:val="single" w:sz="4" w:space="0" w:color="auto"/>
              <w:bottom w:val="single" w:sz="4" w:space="0" w:color="auto"/>
            </w:tcBorders>
          </w:tcPr>
          <w:p w:rsidR="009D5B7D" w:rsidRDefault="00CB090B" w:rsidP="009D5B7D">
            <w:pPr>
              <w:tabs>
                <w:tab w:val="left" w:pos="1152"/>
              </w:tabs>
            </w:pPr>
            <w:r w:rsidRPr="00171FFD">
              <w:rPr>
                <w:rFonts w:eastAsia="Times New Roman"/>
              </w:rPr>
              <w:t>Voice:</w:t>
            </w:r>
            <w:r w:rsidRPr="00171FFD">
              <w:rPr>
                <w:rFonts w:eastAsia="Times New Roman"/>
              </w:rPr>
              <w:tab/>
              <w:t>[   ]</w:t>
            </w:r>
            <w:r w:rsidRPr="00171FFD">
              <w:rPr>
                <w:rFonts w:eastAsia="Times New Roman"/>
              </w:rPr>
              <w:br/>
              <w:t>Fax:</w:t>
            </w:r>
            <w:r w:rsidRPr="00171FFD">
              <w:rPr>
                <w:rFonts w:eastAsia="Times New Roman"/>
              </w:rPr>
              <w:tab/>
              <w:t>[   ]</w:t>
            </w:r>
            <w:r w:rsidRPr="00171FFD">
              <w:rPr>
                <w:rFonts w:eastAsia="Times New Roman"/>
              </w:rPr>
              <w:br/>
              <w:t>E-mail:</w:t>
            </w:r>
            <w:r w:rsidR="009D5B7D">
              <w:rPr>
                <w:rFonts w:eastAsia="Times New Roman"/>
              </w:rPr>
              <w:t xml:space="preserve">       </w:t>
            </w:r>
            <w:r w:rsidRPr="00171FFD">
              <w:rPr>
                <w:rFonts w:eastAsia="Times New Roman"/>
              </w:rPr>
              <w:t>[</w:t>
            </w:r>
            <w:r w:rsidR="00AD6778">
              <w:rPr>
                <w:rFonts w:hint="eastAsia"/>
              </w:rPr>
              <w:t>wilsonwangxiang@gmail.com</w:t>
            </w:r>
            <w:r w:rsidR="009D5B7D">
              <w:t>,</w:t>
            </w:r>
          </w:p>
          <w:p w:rsidR="00CB090B" w:rsidRPr="00171FFD" w:rsidRDefault="009D5B7D" w:rsidP="009D5B7D">
            <w:pPr>
              <w:tabs>
                <w:tab w:val="left" w:pos="1152"/>
              </w:tabs>
              <w:rPr>
                <w:rFonts w:eastAsia="Times New Roman"/>
                <w:sz w:val="18"/>
              </w:rPr>
            </w:pPr>
            <w:r>
              <w:t xml:space="preserve">                    david.a.howard@ieee.org</w:t>
            </w:r>
            <w:r w:rsidR="00CB090B" w:rsidRPr="00171FFD">
              <w:rPr>
                <w:rFonts w:eastAsia="Times New Roman"/>
              </w:rPr>
              <w:t>]</w:t>
            </w:r>
          </w:p>
        </w:tc>
      </w:tr>
      <w:tr w:rsidR="00CB090B" w:rsidRPr="00171FFD" w:rsidTr="00AD6778">
        <w:tc>
          <w:tcPr>
            <w:tcW w:w="1260" w:type="dxa"/>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Re:</w:t>
            </w:r>
          </w:p>
        </w:tc>
        <w:tc>
          <w:tcPr>
            <w:tcW w:w="8190" w:type="dxa"/>
            <w:gridSpan w:val="2"/>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802.15.4k LECIM DSSS PHY draft text]</w:t>
            </w:r>
          </w:p>
        </w:tc>
      </w:tr>
      <w:tr w:rsidR="00CB090B" w:rsidRPr="00171FFD" w:rsidTr="00AD6778">
        <w:tc>
          <w:tcPr>
            <w:tcW w:w="1260" w:type="dxa"/>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Abstract</w:t>
            </w:r>
          </w:p>
        </w:tc>
        <w:tc>
          <w:tcPr>
            <w:tcW w:w="8190" w:type="dxa"/>
            <w:gridSpan w:val="2"/>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Work in progress]</w:t>
            </w:r>
          </w:p>
          <w:p w:rsidR="00CB090B" w:rsidRPr="00171FFD" w:rsidRDefault="00CB090B" w:rsidP="00284947">
            <w:pPr>
              <w:spacing w:before="120" w:after="120"/>
              <w:rPr>
                <w:rFonts w:eastAsia="Times New Roman"/>
              </w:rPr>
            </w:pPr>
          </w:p>
        </w:tc>
      </w:tr>
      <w:tr w:rsidR="00CB090B" w:rsidRPr="00171FFD" w:rsidTr="00AD6778">
        <w:tc>
          <w:tcPr>
            <w:tcW w:w="1260" w:type="dxa"/>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Purpose</w:t>
            </w:r>
          </w:p>
        </w:tc>
        <w:tc>
          <w:tcPr>
            <w:tcW w:w="8190" w:type="dxa"/>
            <w:gridSpan w:val="2"/>
            <w:tcBorders>
              <w:top w:val="single" w:sz="6" w:space="0" w:color="auto"/>
            </w:tcBorders>
          </w:tcPr>
          <w:p w:rsidR="00CB090B" w:rsidRPr="00171FFD" w:rsidRDefault="00CB090B" w:rsidP="00284947">
            <w:pPr>
              <w:spacing w:before="120" w:after="120"/>
              <w:rPr>
                <w:rFonts w:eastAsia="Times New Roman"/>
              </w:rPr>
            </w:pPr>
            <w:r w:rsidRPr="00171FFD">
              <w:rPr>
                <w:rFonts w:eastAsia="Times New Roman"/>
              </w:rPr>
              <w:t>[For incorporation into 802.15.4k draft text ]</w:t>
            </w:r>
          </w:p>
        </w:tc>
      </w:tr>
      <w:tr w:rsidR="00CB090B" w:rsidRPr="00171FFD" w:rsidTr="00AD6778">
        <w:tc>
          <w:tcPr>
            <w:tcW w:w="1260" w:type="dxa"/>
            <w:tcBorders>
              <w:top w:val="single" w:sz="6" w:space="0" w:color="auto"/>
              <w:bottom w:val="single" w:sz="6" w:space="0" w:color="auto"/>
            </w:tcBorders>
          </w:tcPr>
          <w:p w:rsidR="00CB090B" w:rsidRPr="00171FFD" w:rsidRDefault="00CB090B" w:rsidP="00284947">
            <w:pPr>
              <w:spacing w:before="120" w:after="120"/>
              <w:rPr>
                <w:rFonts w:eastAsia="Times New Roman"/>
              </w:rPr>
            </w:pPr>
            <w:r w:rsidRPr="00171FFD">
              <w:rPr>
                <w:rFonts w:eastAsia="Times New Roman"/>
              </w:rPr>
              <w:t>Notice</w:t>
            </w:r>
          </w:p>
        </w:tc>
        <w:tc>
          <w:tcPr>
            <w:tcW w:w="8190" w:type="dxa"/>
            <w:gridSpan w:val="2"/>
            <w:tcBorders>
              <w:top w:val="single" w:sz="6" w:space="0" w:color="auto"/>
              <w:bottom w:val="single" w:sz="6" w:space="0" w:color="auto"/>
            </w:tcBorders>
          </w:tcPr>
          <w:p w:rsidR="00CB090B" w:rsidRPr="00171FFD" w:rsidRDefault="00CB090B" w:rsidP="00284947">
            <w:pPr>
              <w:spacing w:before="120" w:after="120"/>
              <w:rPr>
                <w:rFonts w:eastAsia="Times New Roman"/>
              </w:rPr>
            </w:pPr>
            <w:r w:rsidRPr="00171FFD">
              <w:rPr>
                <w:rFonts w:eastAsia="Times New Roman"/>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B090B" w:rsidRPr="00171FFD" w:rsidTr="00AD6778">
        <w:tc>
          <w:tcPr>
            <w:tcW w:w="1260" w:type="dxa"/>
            <w:tcBorders>
              <w:top w:val="single" w:sz="6" w:space="0" w:color="auto"/>
              <w:bottom w:val="single" w:sz="6" w:space="0" w:color="auto"/>
            </w:tcBorders>
          </w:tcPr>
          <w:p w:rsidR="00CB090B" w:rsidRPr="00171FFD" w:rsidRDefault="00CB090B" w:rsidP="00284947">
            <w:pPr>
              <w:spacing w:before="120" w:after="120"/>
              <w:rPr>
                <w:rFonts w:eastAsia="Times New Roman"/>
              </w:rPr>
            </w:pPr>
            <w:r w:rsidRPr="00171FFD">
              <w:rPr>
                <w:rFonts w:eastAsia="Times New Roman"/>
              </w:rPr>
              <w:t>Release</w:t>
            </w:r>
          </w:p>
        </w:tc>
        <w:tc>
          <w:tcPr>
            <w:tcW w:w="8190" w:type="dxa"/>
            <w:gridSpan w:val="2"/>
            <w:tcBorders>
              <w:top w:val="single" w:sz="6" w:space="0" w:color="auto"/>
              <w:bottom w:val="single" w:sz="6" w:space="0" w:color="auto"/>
            </w:tcBorders>
          </w:tcPr>
          <w:p w:rsidR="00CB090B" w:rsidRPr="00171FFD" w:rsidRDefault="00CB090B" w:rsidP="00284947">
            <w:pPr>
              <w:spacing w:before="120" w:after="120"/>
              <w:rPr>
                <w:rFonts w:eastAsia="Times New Roman"/>
              </w:rPr>
            </w:pPr>
            <w:r w:rsidRPr="00171FFD">
              <w:rPr>
                <w:rFonts w:eastAsia="Times New Roman"/>
              </w:rPr>
              <w:t>The contributor acknowledges and accepts that this contribution becomes the property of IEEE and may be made publicly available by P802.15.</w:t>
            </w:r>
          </w:p>
        </w:tc>
      </w:tr>
    </w:tbl>
    <w:p w:rsidR="00CB090B" w:rsidRDefault="00CB090B" w:rsidP="00CB090B">
      <w:pPr>
        <w:pStyle w:val="IEEEStdsParagraph"/>
        <w:rPr>
          <w:rFonts w:ascii="Arial" w:hAnsi="Arial"/>
          <w:b/>
          <w:noProof/>
          <w:sz w:val="48"/>
        </w:rPr>
      </w:pPr>
    </w:p>
    <w:p w:rsidR="00CB090B" w:rsidRDefault="00CB090B">
      <w:pPr>
        <w:rPr>
          <w:rFonts w:ascii="Arial" w:hAnsi="Arial"/>
          <w:b/>
          <w:noProof/>
          <w:sz w:val="48"/>
        </w:rPr>
      </w:pPr>
      <w:r>
        <w:rPr>
          <w:rFonts w:ascii="Arial" w:hAnsi="Arial"/>
          <w:b/>
          <w:noProof/>
          <w:sz w:val="48"/>
        </w:rPr>
        <w:br w:type="page"/>
      </w:r>
    </w:p>
    <w:p w:rsidR="00CB090B" w:rsidRDefault="00CB090B" w:rsidP="00CB090B">
      <w:pPr>
        <w:pStyle w:val="IEEEStdsParagraph"/>
        <w:rPr>
          <w:rFonts w:ascii="Arial" w:hAnsi="Arial"/>
          <w:noProof/>
          <w:sz w:val="48"/>
          <w:lang w:eastAsia="zh-CN"/>
        </w:rPr>
      </w:pPr>
    </w:p>
    <w:p w:rsidR="00C06D7B" w:rsidRDefault="00C06D7B">
      <w:pPr>
        <w:pStyle w:val="IEEEStdsTitle"/>
      </w:pPr>
      <w:r w:rsidRPr="002F51C3">
        <w:t>IEEE P</w:t>
      </w:r>
      <w:fldSimple w:instr=" DOCVARIABLE &quot;varDesignation&quot; \* MERGEFORMAT ">
        <w:r w:rsidR="004D5A32">
          <w:t>&lt;designation&gt;</w:t>
        </w:r>
      </w:fldSimple>
      <w:r>
        <w:t>™/D</w:t>
      </w:r>
      <w:fldSimple w:instr=" DOCVARIABLE &quot;varDraftNumber&quot;  \* MERGEFORMAT ">
        <w:r w:rsidR="004D5A32">
          <w:t>&lt;draft_number&gt;</w:t>
        </w:r>
      </w:fldSimple>
      <w:r>
        <w:br/>
        <w:t>Draft</w:t>
      </w:r>
      <w:fldSimple w:instr=" DOCVARIABLE &quot;txtTrialUse&quot; \* MERGEFORMAT ">
        <w:r w:rsidR="004D5A32">
          <w:t>&lt;opt_Trial-Use&gt;</w:t>
        </w:r>
      </w:fldSimple>
      <w:fldSimple w:instr=" DOCVARIABLE &quot;txtGorRPorSTD&quot;  \* MERGEFORMAT ">
        <w:r w:rsidR="004D5A32">
          <w:t>&lt;Gde./Rec. Prac./Std.&gt;</w:t>
        </w:r>
      </w:fldSimple>
      <w:r>
        <w:t xml:space="preserve"> for </w:t>
      </w:r>
      <w:fldSimple w:instr=" DOCVARIABLE &quot;varTitlePAR&quot;  \* MERGEFORMAT ">
        <w:r w:rsidR="004D5A32">
          <w:t>&lt;Complete Title Matching PAR&gt;</w:t>
        </w:r>
      </w:fldSimple>
    </w:p>
    <w:p w:rsidR="000A35E8" w:rsidRPr="00417342" w:rsidRDefault="000A35E8" w:rsidP="000A35E8">
      <w:pPr>
        <w:pStyle w:val="IEEEStdsSponsorbodytext"/>
        <w:spacing w:before="0" w:after="0"/>
        <w:rPr>
          <w:rFonts w:ascii="Arial" w:hAnsi="Arial" w:cs="Arial"/>
        </w:rPr>
      </w:pPr>
      <w:r w:rsidRPr="00417342">
        <w:rPr>
          <w:rFonts w:ascii="Arial" w:hAnsi="Arial" w:cs="Arial"/>
        </w:rPr>
        <w:t>Sponsor</w:t>
      </w:r>
    </w:p>
    <w:p w:rsidR="000A35E8" w:rsidRPr="00417342" w:rsidRDefault="000071D4" w:rsidP="000A35E8">
      <w:pPr>
        <w:rPr>
          <w:rFonts w:ascii="Arial" w:hAnsi="Arial" w:cs="Arial"/>
          <w:b/>
        </w:rPr>
      </w:pPr>
      <w:fldSimple w:instr=" DOCVARIABLE &quot;varCommittee&quot;  \* MERGEFORMAT ">
        <w:r w:rsidR="004D5A32">
          <w:rPr>
            <w:rFonts w:ascii="Arial" w:hAnsi="Arial" w:cs="Arial"/>
            <w:b/>
          </w:rPr>
          <w:t>&lt;Committee Name&gt;</w:t>
        </w:r>
      </w:fldSimple>
      <w:r w:rsidR="000A35E8">
        <w:rPr>
          <w:rFonts w:ascii="Arial" w:hAnsi="Arial" w:cs="Arial"/>
          <w:b/>
        </w:rPr>
        <w:t xml:space="preserve"> </w:t>
      </w:r>
      <w:r w:rsidR="000A35E8" w:rsidRPr="00417342">
        <w:rPr>
          <w:rFonts w:ascii="Arial" w:hAnsi="Arial" w:cs="Arial"/>
          <w:b/>
        </w:rPr>
        <w:t>Committee</w:t>
      </w:r>
      <w:r w:rsidR="000A35E8" w:rsidRPr="00417342">
        <w:rPr>
          <w:rFonts w:ascii="Arial" w:hAnsi="Arial" w:cs="Arial"/>
          <w:b/>
        </w:rPr>
        <w:br/>
      </w:r>
      <w:r w:rsidR="000A35E8" w:rsidRPr="00324380">
        <w:rPr>
          <w:rFonts w:ascii="Arial" w:hAnsi="Arial" w:cs="Arial"/>
          <w:sz w:val="20"/>
        </w:rPr>
        <w:t>of the</w:t>
      </w:r>
      <w:r w:rsidR="000A35E8" w:rsidRPr="005F6C55">
        <w:rPr>
          <w:rFonts w:ascii="Arial" w:hAnsi="Arial" w:cs="Arial"/>
          <w:b/>
          <w:bCs/>
        </w:rPr>
        <w:br/>
      </w:r>
      <w:r w:rsidR="000A35E8">
        <w:rPr>
          <w:rFonts w:ascii="Arial" w:hAnsi="Arial" w:cs="Arial"/>
          <w:b/>
        </w:rPr>
        <w:t>IEEE &lt;</w:t>
      </w:r>
      <w:r w:rsidR="003B2861">
        <w:rPr>
          <w:rFonts w:ascii="Arial" w:hAnsi="Arial" w:cs="Arial"/>
          <w:b/>
        </w:rPr>
        <w:t>Society Name</w:t>
      </w:r>
      <w:r w:rsidR="000A35E8">
        <w:rPr>
          <w:rFonts w:ascii="Arial" w:hAnsi="Arial" w:cs="Arial"/>
          <w:b/>
        </w:rPr>
        <w:t>&gt; Society</w:t>
      </w:r>
    </w:p>
    <w:p w:rsidR="000A35E8" w:rsidRPr="005F6C55" w:rsidRDefault="000A35E8" w:rsidP="000A35E8">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w:t>
      </w:r>
      <w:r w:rsidR="00BD52EF">
        <w:rPr>
          <w:rFonts w:ascii="Arial" w:hAnsi="Arial"/>
          <w:sz w:val="20"/>
        </w:rPr>
        <w:t>ONTH</w:t>
      </w:r>
      <w:r>
        <w:rPr>
          <w:rFonts w:ascii="Arial" w:hAnsi="Arial"/>
          <w:sz w:val="20"/>
        </w:rPr>
        <w:t xml:space="preserve"> 20XX</w:t>
      </w:r>
      <w:r w:rsidR="00BD52EF">
        <w:rPr>
          <w:rFonts w:ascii="Arial" w:hAnsi="Arial"/>
          <w:sz w:val="20"/>
        </w:rPr>
        <w:t>&gt;</w:t>
      </w:r>
    </w:p>
    <w:p w:rsidR="000A35E8" w:rsidRPr="005F6C55" w:rsidRDefault="000A35E8" w:rsidP="000A35E8">
      <w:pPr>
        <w:autoSpaceDE w:val="0"/>
        <w:autoSpaceDN w:val="0"/>
        <w:adjustRightInd w:val="0"/>
        <w:spacing w:before="120"/>
        <w:jc w:val="both"/>
        <w:rPr>
          <w:rFonts w:ascii="Arial" w:hAnsi="Arial"/>
          <w:b/>
          <w:bCs/>
        </w:rPr>
      </w:pPr>
      <w:r w:rsidRPr="00417342">
        <w:rPr>
          <w:rFonts w:ascii="Arial" w:hAnsi="Arial" w:cs="Arial"/>
          <w:b/>
          <w:bCs/>
        </w:rPr>
        <w:t>IEEE-SA Standards Board</w:t>
      </w:r>
    </w:p>
    <w:p w:rsidR="000A35E8" w:rsidRPr="00417342" w:rsidRDefault="000A35E8" w:rsidP="00BD52EF">
      <w:pPr>
        <w:pStyle w:val="IEEEStdsParagraph"/>
      </w:pPr>
    </w:p>
    <w:p w:rsidR="00C06D7B" w:rsidRDefault="00C06D7B">
      <w:pPr>
        <w:pStyle w:val="IEEEStdsCopyrightaddrs"/>
      </w:pPr>
      <w:r>
        <w:t xml:space="preserve">Copyright © </w:t>
      </w:r>
      <w:r w:rsidR="00485019">
        <w:t>201X</w:t>
      </w:r>
      <w:r>
        <w:t xml:space="preserve"> by the Institute of Electrical and Electronics Engineers, Inc.</w:t>
      </w:r>
    </w:p>
    <w:p w:rsidR="00C06D7B" w:rsidRDefault="00C06D7B">
      <w:pPr>
        <w:pStyle w:val="IEEEStdsCopyrightaddrs"/>
      </w:pPr>
      <w:r>
        <w:t>Three Park Avenue</w:t>
      </w:r>
    </w:p>
    <w:p w:rsidR="00C06D7B" w:rsidRDefault="00C06D7B">
      <w:pPr>
        <w:pStyle w:val="IEEEStdsCopyrightaddrs"/>
      </w:pPr>
      <w:r>
        <w:t>New York, New York 10016-5997, USA</w:t>
      </w:r>
    </w:p>
    <w:p w:rsidR="00C06D7B" w:rsidRDefault="00C06D7B">
      <w:pPr>
        <w:pStyle w:val="IEEEStdsCopyrightbody"/>
      </w:pPr>
      <w:r>
        <w:t>All rights reserved.</w:t>
      </w:r>
    </w:p>
    <w:p w:rsidR="00C06D7B" w:rsidRDefault="00C06D7B">
      <w:pPr>
        <w:pStyle w:val="IEEEStdsCopyrightbody"/>
      </w:pPr>
      <w:r>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w:t>
      </w:r>
      <w:r>
        <w:lastRenderedPageBreak/>
        <w:t>part, by another standards development organization, permission must first be obtained fr</w:t>
      </w:r>
      <w:r w:rsidR="00D022D1">
        <w:t>om the IEEE Standards Association</w:t>
      </w:r>
      <w:r>
        <w:t xml:space="preserve"> Department (stds.ipr@ieee.org). Other entities seeking permission to reproduce this document, in whole or in part, must also obtain permission from the IEEE Standards A</w:t>
      </w:r>
      <w:r w:rsidR="00D022D1">
        <w:t>ssociation</w:t>
      </w:r>
      <w:r>
        <w:t xml:space="preserve"> Department. </w:t>
      </w:r>
    </w:p>
    <w:p w:rsidR="00C06D7B" w:rsidRDefault="00C06D7B">
      <w:pPr>
        <w:pStyle w:val="IEEEStdsCopyrightaddrs"/>
      </w:pPr>
      <w:r>
        <w:t xml:space="preserve">IEEE Standards </w:t>
      </w:r>
      <w:r w:rsidR="00D022D1">
        <w:t>Association</w:t>
      </w:r>
      <w:r>
        <w:t xml:space="preserve"> Department</w:t>
      </w:r>
    </w:p>
    <w:p w:rsidR="00C06D7B" w:rsidRDefault="00C06D7B">
      <w:pPr>
        <w:pStyle w:val="IEEEStdsCopyrightaddrs"/>
      </w:pPr>
      <w:r>
        <w:t>445 Hoes Lane</w:t>
      </w:r>
    </w:p>
    <w:p w:rsidR="00FB335B" w:rsidRDefault="00C06D7B" w:rsidP="00BD52EF">
      <w:pPr>
        <w:pStyle w:val="IEEEStdsCopyrightaddrs"/>
      </w:pPr>
      <w:r>
        <w:t>Piscataway, NJ 08854, USA</w:t>
      </w:r>
    </w:p>
    <w:p w:rsidR="00C06D7B" w:rsidRDefault="00C06D7B">
      <w:pPr>
        <w:pStyle w:val="IEEEStdsAbstractBody"/>
      </w:pPr>
      <w:r>
        <w:br w:type="page"/>
      </w:r>
      <w:bookmarkStart w:id="0" w:name="_Ref51236265"/>
      <w:r>
        <w:rPr>
          <w:rStyle w:val="IEEEStdsAbstractHeader"/>
        </w:rPr>
        <w:lastRenderedPageBreak/>
        <w:t>Abstract:</w:t>
      </w:r>
      <w:r>
        <w:t xml:space="preserve"> &lt;Select this text and type or paste Abstract—contents of the Scope may be used&gt;</w:t>
      </w:r>
      <w:bookmarkEnd w:id="0"/>
    </w:p>
    <w:p w:rsidR="00C06D7B" w:rsidRDefault="00C06D7B">
      <w:pPr>
        <w:pStyle w:val="IEEEStdsKeywords"/>
      </w:pPr>
      <w:bookmarkStart w:id="1" w:name="_Ref51926020"/>
      <w:r>
        <w:rPr>
          <w:rStyle w:val="IEEEStdsKeywordsHeader"/>
        </w:rPr>
        <w:t>Keywords:</w:t>
      </w:r>
      <w:r>
        <w:t xml:space="preserve"> &lt;Select this text and type or paste keywords&gt;</w:t>
      </w:r>
      <w:bookmarkEnd w:id="1"/>
    </w:p>
    <w:p w:rsidR="00C06D7B" w:rsidRDefault="00C06D7B">
      <w:pPr>
        <w:pStyle w:val="IEEEStdsParagraph"/>
      </w:pPr>
    </w:p>
    <w:p w:rsidR="00C06D7B" w:rsidRDefault="00C06D7B">
      <w:pPr>
        <w:pStyle w:val="IEEEStdsLevel1frontmatter"/>
        <w:rPr>
          <w:color w:val="FFFFFF"/>
        </w:rPr>
      </w:pPr>
      <w:r>
        <w:rPr>
          <w:rStyle w:val="FootnoteReference"/>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lastRenderedPageBreak/>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rsidSect="00AD6778">
          <w:headerReference w:type="default" r:id="rId10"/>
          <w:footerReference w:type="even" r:id="rId11"/>
          <w:footerReference w:type="default" r:id="rId12"/>
          <w:headerReference w:type="first" r:id="rId13"/>
          <w:footerReference w:type="first" r:id="rId14"/>
          <w:footnotePr>
            <w:numRestart w:val="eachSect"/>
          </w:footnotePr>
          <w:pgSz w:w="12240" w:h="15840" w:code="1"/>
          <w:pgMar w:top="1440" w:right="1800" w:bottom="1440" w:left="1800" w:header="720" w:footer="720" w:gutter="0"/>
          <w:lnNumType w:countBy="1"/>
          <w:pgNumType w:fmt="lowerRoman" w:start="1"/>
          <w:cols w:space="720"/>
          <w:titlePg/>
          <w:docGrid w:linePitch="360"/>
        </w:sectPr>
      </w:pPr>
    </w:p>
    <w:p w:rsidR="00C06D7B" w:rsidRPr="005F6C55" w:rsidRDefault="00C06D7B" w:rsidP="005F6C55">
      <w:pPr>
        <w:pStyle w:val="IEEEStdsLevel1frontmatter"/>
      </w:pPr>
      <w:r w:rsidRPr="005F6C55">
        <w:lastRenderedPageBreak/>
        <w:t>Introduction</w:t>
      </w:r>
    </w:p>
    <w:p w:rsidR="00C06D7B" w:rsidRPr="00EA1AAA" w:rsidRDefault="00C06D7B">
      <w:pPr>
        <w:pStyle w:val="IEEEStdsIntroduction"/>
        <w:rPr>
          <w:sz w:val="18"/>
          <w:szCs w:val="18"/>
        </w:rPr>
      </w:pPr>
      <w:r w:rsidRPr="00EA1AAA">
        <w:rPr>
          <w:sz w:val="18"/>
          <w:szCs w:val="18"/>
        </w:rPr>
        <w:t>This introduction is not part of IEEE P</w:t>
      </w:r>
      <w:fldSimple w:instr=" DOCVARIABLE &quot;varDesignation&quot; \* MERGEFORMAT ">
        <w:r w:rsidR="004D5A32">
          <w:rPr>
            <w:sz w:val="18"/>
            <w:szCs w:val="18"/>
          </w:rPr>
          <w:t>&lt;designation&gt;</w:t>
        </w:r>
      </w:fldSimple>
      <w:r w:rsidRPr="00EA1AAA">
        <w:rPr>
          <w:sz w:val="18"/>
          <w:szCs w:val="18"/>
        </w:rPr>
        <w:t>/D</w:t>
      </w:r>
      <w:r w:rsidR="00CA3900">
        <w:fldChar w:fldCharType="begin"/>
      </w:r>
      <w:r w:rsidR="00BE6D8F">
        <w:instrText xml:space="preserve"> DOCVARIABLE "varDraftNumber" \* MERGEFORMAT </w:instrText>
      </w:r>
      <w:r w:rsidR="00CA3900">
        <w:fldChar w:fldCharType="separate"/>
      </w:r>
      <w:r w:rsidR="004D5A32">
        <w:rPr>
          <w:sz w:val="18"/>
          <w:szCs w:val="18"/>
        </w:rPr>
        <w:t>&lt;draft_number&gt;</w:t>
      </w:r>
      <w:r w:rsidR="00CA3900">
        <w:fldChar w:fldCharType="end"/>
      </w:r>
      <w:r w:rsidRPr="00EA1AAA">
        <w:rPr>
          <w:sz w:val="18"/>
          <w:szCs w:val="18"/>
        </w:rPr>
        <w:t>, Draft</w:t>
      </w:r>
      <w:r w:rsidR="00CA3900">
        <w:fldChar w:fldCharType="begin"/>
      </w:r>
      <w:r w:rsidR="00BE6D8F">
        <w:instrText xml:space="preserve"> DOCVARIABLE "txtTrialUse"  \* MERGEFORMAT </w:instrText>
      </w:r>
      <w:r w:rsidR="00CA3900">
        <w:fldChar w:fldCharType="separate"/>
      </w:r>
      <w:r w:rsidR="004D5A32">
        <w:rPr>
          <w:sz w:val="18"/>
          <w:szCs w:val="18"/>
        </w:rPr>
        <w:t>&lt;opt_Trial-Use&gt;</w:t>
      </w:r>
      <w:r w:rsidR="00CA3900">
        <w:fldChar w:fldCharType="end"/>
      </w:r>
      <w:r w:rsidR="00CA3900">
        <w:fldChar w:fldCharType="begin"/>
      </w:r>
      <w:r w:rsidR="00BE6D8F">
        <w:instrText xml:space="preserve"> DOCVARIABLE "txtGorRPorSTD" \* MERGEFORMAT </w:instrText>
      </w:r>
      <w:r w:rsidR="00CA3900">
        <w:fldChar w:fldCharType="separate"/>
      </w:r>
      <w:r w:rsidR="004D5A32">
        <w:rPr>
          <w:sz w:val="18"/>
          <w:szCs w:val="18"/>
        </w:rPr>
        <w:t>&lt;Gde./Rec. Prac./Std.&gt;</w:t>
      </w:r>
      <w:r w:rsidR="00CA3900">
        <w:fldChar w:fldCharType="end"/>
      </w:r>
      <w:r w:rsidRPr="00EA1AAA">
        <w:rPr>
          <w:sz w:val="18"/>
          <w:szCs w:val="18"/>
        </w:rPr>
        <w:t xml:space="preserve"> for </w:t>
      </w:r>
      <w:fldSimple w:instr=" DOCVARIABLE &quot;varTitlePAR&quot; \* MERGEFORMAT ">
        <w:r w:rsidR="004D5A32">
          <w:rPr>
            <w:sz w:val="18"/>
            <w:szCs w:val="18"/>
          </w:rPr>
          <w:t>&lt;Complete Title Matching PAR&gt;</w:t>
        </w:r>
      </w:fldSimple>
      <w:r w:rsidRPr="00EA1AAA">
        <w:rPr>
          <w:sz w:val="18"/>
          <w:szCs w:val="18"/>
        </w:rPr>
        <w:t>.</w:t>
      </w:r>
    </w:p>
    <w:p w:rsidR="00C06D7B" w:rsidRDefault="00C06D7B">
      <w:pPr>
        <w:pStyle w:val="IEEEStdsParagraph"/>
      </w:pPr>
      <w:r>
        <w:t>&lt;Select this text and type or paste introduction text&gt;</w:t>
      </w:r>
    </w:p>
    <w:p w:rsidR="00EA1AAA" w:rsidRPr="00417342" w:rsidRDefault="00EA1AAA" w:rsidP="00EA1AAA">
      <w:pPr>
        <w:pStyle w:val="IEEEStdsLevel1frontmatter"/>
        <w:tabs>
          <w:tab w:val="left" w:pos="6435"/>
        </w:tabs>
      </w:pPr>
      <w:r w:rsidRPr="00417342">
        <w:t>Notice to users</w:t>
      </w:r>
    </w:p>
    <w:p w:rsidR="00EA1AAA" w:rsidRPr="005F6C55" w:rsidRDefault="00EA1AAA" w:rsidP="005F6C55">
      <w:pPr>
        <w:pStyle w:val="IEEEStdsLevel1frontmatter"/>
      </w:pPr>
      <w:r w:rsidRPr="005F6C55">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5F6C55" w:rsidRDefault="00EA1AAA" w:rsidP="005F6C55">
      <w:pPr>
        <w:pStyle w:val="IEEEStdsLevel1frontmatter"/>
      </w:pPr>
      <w:r w:rsidRPr="005F6C55">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5F6C55" w:rsidRDefault="00EA1AAA" w:rsidP="005F6C55">
      <w:pPr>
        <w:pStyle w:val="IEEEStdsLevel1frontmatter"/>
      </w:pPr>
      <w:r w:rsidRPr="005F6C55">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5"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6" w:history="1">
        <w:r w:rsidRPr="00D0695A">
          <w:rPr>
            <w:rStyle w:val="Hyperlink"/>
            <w:rFonts w:ascii="TimesNewRoman" w:hAnsi="TimesNewRoman" w:cs="TimesNewRoman"/>
            <w:szCs w:val="17"/>
          </w:rPr>
          <w:t>http://standards.ieee.org</w:t>
        </w:r>
      </w:hyperlink>
      <w:r w:rsidRPr="00FB61E9">
        <w:t>.</w:t>
      </w:r>
    </w:p>
    <w:p w:rsidR="00EA1AAA" w:rsidRPr="005F6C55" w:rsidRDefault="00EA1AAA" w:rsidP="005F6C55">
      <w:pPr>
        <w:pStyle w:val="IEEEStdsLevel1frontmatter"/>
      </w:pPr>
      <w:r w:rsidRPr="005F6C55">
        <w:lastRenderedPageBreak/>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7"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5F6C55" w:rsidRDefault="00EA1AAA" w:rsidP="005F6C55">
      <w:pPr>
        <w:pStyle w:val="IEEEStdsLevel1frontmatter"/>
      </w:pPr>
      <w:r w:rsidRPr="005F6C55">
        <w:t>Interpretations</w:t>
      </w:r>
    </w:p>
    <w:p w:rsidR="00EA1AAA" w:rsidRPr="005F6C55" w:rsidRDefault="00EA1AAA" w:rsidP="00F57ABC">
      <w:pPr>
        <w:pStyle w:val="IEEEStdsParagraph"/>
      </w:pPr>
      <w:r w:rsidRPr="00FB61E9">
        <w:t>Current interpretations can be accessed at the following URL:</w:t>
      </w:r>
      <w:r w:rsidR="00547230" w:rsidRPr="00547230">
        <w:t xml:space="preserve"> </w:t>
      </w:r>
      <w:hyperlink r:id="rId18" w:history="1">
        <w:r w:rsidR="00547230" w:rsidRPr="00547230">
          <w:rPr>
            <w:rStyle w:val="Hyperlink"/>
          </w:rPr>
          <w:t>http://standards.ieee.org/findstds/interps/index.html</w:t>
        </w:r>
      </w:hyperlink>
      <w:r w:rsidRPr="005F6C55">
        <w:t>.</w:t>
      </w:r>
    </w:p>
    <w:p w:rsidR="00EA1AAA" w:rsidRPr="005F6C55" w:rsidRDefault="00EA1AAA" w:rsidP="005F6C55">
      <w:pPr>
        <w:pStyle w:val="IEEEStdsLevel1frontmatter"/>
      </w:pPr>
      <w:r w:rsidRPr="005F6C55">
        <w:t>Patents</w:t>
      </w:r>
    </w:p>
    <w:p w:rsidR="004D5A32" w:rsidRPr="00D00A84" w:rsidRDefault="004D5A32" w:rsidP="004D5A32">
      <w:pPr>
        <w:pStyle w:val="IEEEStdsParagraph"/>
        <w:rPr>
          <w:b/>
          <w:i/>
        </w:rPr>
      </w:pPr>
      <w:r w:rsidRPr="00D00A84">
        <w:rPr>
          <w:b/>
          <w:i/>
        </w:rPr>
        <w:t>[If the IEEE has not received letters of assurance prior to the time of publication, the following notice shall appear:]</w:t>
      </w:r>
    </w:p>
    <w:p w:rsidR="004D5A32" w:rsidRDefault="004D5A32" w:rsidP="004D5A32">
      <w:pPr>
        <w:pStyle w:val="IEEEStdsParagraph"/>
      </w:pPr>
      <w:r w:rsidRPr="005A08D7">
        <w:t>Attention is called to the possibility that implementation of this</w:t>
      </w:r>
      <w:r w:rsidR="00CA3900">
        <w:fldChar w:fldCharType="begin"/>
      </w:r>
      <w:r w:rsidR="00BE6D8F">
        <w:instrText xml:space="preserve"> DOCVARIABLE "txtTrialUse" \*Lower \* MERGEFORMAT </w:instrText>
      </w:r>
      <w:r w:rsidR="00CA3900">
        <w:fldChar w:fldCharType="separate"/>
      </w:r>
      <w:r>
        <w:t>&lt;opt_trial-use&gt;</w:t>
      </w:r>
      <w:r w:rsidR="00CA3900">
        <w:fldChar w:fldCharType="end"/>
      </w:r>
      <w:r w:rsidR="00CA3900">
        <w:fldChar w:fldCharType="begin"/>
      </w:r>
      <w:r w:rsidR="00BE6D8F">
        <w:instrText xml:space="preserve"> DOCVARIABLE "txtGorRPorSTD" \*Lower \* MERGEFORMAT </w:instrText>
      </w:r>
      <w:r w:rsidR="00CA3900">
        <w:fldChar w:fldCharType="separate"/>
      </w:r>
      <w:r>
        <w:t>&lt;gde./rec. prac./std.&gt;</w:t>
      </w:r>
      <w:r w:rsidR="00CA3900">
        <w:fldChar w:fldCharType="end"/>
      </w:r>
      <w:r w:rsidRPr="005A08D7">
        <w:t xml:space="preserve"> may require use of subject matter covered by patent rights. By publication of this</w:t>
      </w:r>
      <w:r w:rsidR="00CA3900">
        <w:fldChar w:fldCharType="begin"/>
      </w:r>
      <w:r w:rsidR="00BE6D8F">
        <w:instrText xml:space="preserve"> DOCVARIABLE "txtTrialUse" \*Lower \* MERGEFORMAT </w:instrText>
      </w:r>
      <w:r w:rsidR="00CA3900">
        <w:fldChar w:fldCharType="separate"/>
      </w:r>
      <w:r>
        <w:t>&lt;opt_trial-use&gt;</w:t>
      </w:r>
      <w:r w:rsidR="00CA3900">
        <w:fldChar w:fldCharType="end"/>
      </w:r>
      <w:r w:rsidR="00CA3900">
        <w:fldChar w:fldCharType="begin"/>
      </w:r>
      <w:r w:rsidR="00BE6D8F">
        <w:instrText xml:space="preserve"> DOCVARIABLE "txtGorRPorSTD" \*Lower \* MERGEFORMAT </w:instrText>
      </w:r>
      <w:r w:rsidR="00CA3900">
        <w:fldChar w:fldCharType="separate"/>
      </w:r>
      <w:r>
        <w:t>&lt;gde./rec. prac./std.&gt;</w:t>
      </w:r>
      <w:r w:rsidR="00CA3900">
        <w:fldChar w:fldCharType="end"/>
      </w:r>
      <w:r w:rsidRPr="005A08D7">
        <w:t>, no position is taken with respect to the existence or validity of any patent rights in connection therewith.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w:t>
      </w:r>
      <w:r w:rsidR="00CA3900">
        <w:fldChar w:fldCharType="begin"/>
      </w:r>
      <w:r w:rsidR="00BE6D8F">
        <w:instrText xml:space="preserve"> DOCVARIABLE "txtTrialUse" \*Lower \* MERGEFORMAT </w:instrText>
      </w:r>
      <w:r w:rsidR="00CA3900">
        <w:fldChar w:fldCharType="separate"/>
      </w:r>
      <w:r>
        <w:t>&lt;opt_trial-use&gt;</w:t>
      </w:r>
      <w:r w:rsidR="00CA3900">
        <w:fldChar w:fldCharType="end"/>
      </w:r>
      <w:r w:rsidR="00CA3900">
        <w:fldChar w:fldCharType="begin"/>
      </w:r>
      <w:r w:rsidR="00BE6D8F">
        <w:instrText xml:space="preserve"> DOCVARIABLE "txtGorRPorSTD" \*Lower \* MERGEFORMAT </w:instrText>
      </w:r>
      <w:r w:rsidR="00CA3900">
        <w:fldChar w:fldCharType="separate"/>
      </w:r>
      <w:r>
        <w:t>&lt;gde./rec. prac./std.&gt;</w:t>
      </w:r>
      <w:r w:rsidR="00CA3900">
        <w:fldChar w:fldCharType="end"/>
      </w:r>
      <w:r w:rsidRPr="005A08D7">
        <w:t xml:space="preserve"> are expressly advised that determination of the validity of any patent rights, and the risk of infringement of such rights, is entirely their own responsibility. Further information may be obtained from the IEEE Standards Association.</w:t>
      </w:r>
    </w:p>
    <w:p w:rsidR="004D5A32" w:rsidRPr="00D00A84" w:rsidRDefault="004D5A32" w:rsidP="004D5A32">
      <w:pPr>
        <w:pStyle w:val="IEEEStdsParagraph"/>
        <w:rPr>
          <w:b/>
          <w:i/>
        </w:rPr>
      </w:pPr>
      <w:r w:rsidRPr="00D00A84">
        <w:rPr>
          <w:b/>
          <w:i/>
        </w:rPr>
        <w:t>[The following notice shall appear when the IEEE receives assurance from a known patent holder or patent applicant prior to the time of publication that a license will be made available to all applicants either without compensation or under reasonable rates, terms, and conditions that are demonstrably free of any unfair discrimination.]</w:t>
      </w:r>
    </w:p>
    <w:p w:rsidR="004D5A32" w:rsidRDefault="004D5A32" w:rsidP="004D5A32">
      <w:pPr>
        <w:pStyle w:val="IEEEStdsParagraph"/>
      </w:pPr>
      <w:r w:rsidRPr="00197283">
        <w:t>Attention is called to the possibil</w:t>
      </w:r>
      <w:r>
        <w:t>ity that implementation of this</w:t>
      </w:r>
      <w:r w:rsidR="00CA3900">
        <w:fldChar w:fldCharType="begin"/>
      </w:r>
      <w:r w:rsidR="00BE6D8F">
        <w:instrText xml:space="preserve"> DOCVARIABLE "txtTrialUse" \*Lower \* MERGEFORMAT </w:instrText>
      </w:r>
      <w:r w:rsidR="00CA3900">
        <w:fldChar w:fldCharType="separate"/>
      </w:r>
      <w:r>
        <w:t>&lt;opt_trial-use&gt;</w:t>
      </w:r>
      <w:r w:rsidR="00CA3900">
        <w:fldChar w:fldCharType="end"/>
      </w:r>
      <w:r w:rsidR="00CA3900">
        <w:fldChar w:fldCharType="begin"/>
      </w:r>
      <w:r w:rsidR="00BE6D8F">
        <w:instrText xml:space="preserve"> DOCVARIABLE "txtGorRPorSTD" \*Lower \* MERGEFORMAT </w:instrText>
      </w:r>
      <w:r w:rsidR="00CA3900">
        <w:fldChar w:fldCharType="separate"/>
      </w:r>
      <w:r>
        <w:t>&lt;gde./rec. prac./std.&gt;</w:t>
      </w:r>
      <w:r w:rsidR="00CA3900">
        <w:fldChar w:fldCharType="end"/>
      </w:r>
      <w:r w:rsidRPr="00197283">
        <w:t xml:space="preserve"> may require use of subject matter covered by patent</w:t>
      </w:r>
      <w:r>
        <w:t xml:space="preserve"> rights. By publication of this</w:t>
      </w:r>
      <w:r w:rsidR="00CA3900">
        <w:fldChar w:fldCharType="begin"/>
      </w:r>
      <w:r w:rsidR="00BE6D8F">
        <w:instrText xml:space="preserve"> DOCVARIABLE "txtTrialUse" \*Lower \* MERGEFORMAT </w:instrText>
      </w:r>
      <w:r w:rsidR="00CA3900">
        <w:fldChar w:fldCharType="separate"/>
      </w:r>
      <w:r>
        <w:t>&lt;opt_trial-use&gt;</w:t>
      </w:r>
      <w:r w:rsidR="00CA3900">
        <w:fldChar w:fldCharType="end"/>
      </w:r>
      <w:r w:rsidR="00CA3900">
        <w:fldChar w:fldCharType="begin"/>
      </w:r>
      <w:r w:rsidR="00BE6D8F">
        <w:instrText xml:space="preserve"> DOCVARIABLE "txtGorRPorSTD" \*Lower \* MERGEFORMAT </w:instrText>
      </w:r>
      <w:r w:rsidR="00CA3900">
        <w:fldChar w:fldCharType="separate"/>
      </w:r>
      <w:r>
        <w:t>&lt;gde./rec. prac./std.&gt;</w:t>
      </w:r>
      <w:r w:rsidR="00CA3900">
        <w:fldChar w:fldCharType="end"/>
      </w:r>
      <w:r w:rsidRPr="00197283">
        <w:t xml:space="preserve">, no position is taken with respect to the existence or validity of any patent rights in connection therewith. A patent holder or patent applicant has filed a statement of assurance that it will grant licenses under these rights without compensation or under reasonable rates, with reasonable terms and conditions that are demonstrably free of any unfair discrimination to applicants desiring to obtain such licenses. Other Essential Patent Claims may exist for which a statement of assurance has not been </w:t>
      </w:r>
      <w:r w:rsidRPr="00197283">
        <w:lastRenderedPageBreak/>
        <w:t>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w:t>
      </w:r>
      <w:r>
        <w:t>n-discriminatory. Users of this</w:t>
      </w:r>
      <w:r w:rsidR="00CA3900">
        <w:fldChar w:fldCharType="begin"/>
      </w:r>
      <w:r w:rsidR="00BE6D8F">
        <w:instrText xml:space="preserve"> DOCVARIABLE "txtTrialUse" \*Lower \* MERGEFORMAT </w:instrText>
      </w:r>
      <w:r w:rsidR="00CA3900">
        <w:fldChar w:fldCharType="separate"/>
      </w:r>
      <w:r w:rsidRPr="002D071C">
        <w:t>&lt;opt_trial-use&gt;</w:t>
      </w:r>
      <w:r w:rsidR="00CA3900">
        <w:fldChar w:fldCharType="end"/>
      </w:r>
      <w:r w:rsidR="00CA3900">
        <w:fldChar w:fldCharType="begin"/>
      </w:r>
      <w:r w:rsidR="00BE6D8F">
        <w:instrText xml:space="preserve"> DOCVARIABLE "txtGorRPorSTD" \*Lower \* MERGEFORMAT </w:instrText>
      </w:r>
      <w:r w:rsidR="00CA3900">
        <w:fldChar w:fldCharType="separate"/>
      </w:r>
      <w:r w:rsidRPr="002D071C">
        <w:t>&lt;gde./rec. prac./std.&gt;</w:t>
      </w:r>
      <w:r w:rsidR="00CA3900">
        <w:fldChar w:fldCharType="end"/>
      </w:r>
      <w:r w:rsidRPr="00197283">
        <w:t xml:space="preserve">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5F6C55">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r w:rsidR="00CA3900">
        <w:fldChar w:fldCharType="begin"/>
      </w:r>
      <w:r w:rsidR="00BE6D8F">
        <w:instrText xml:space="preserve"> DOCVARIABLE "txtTrialUse" \* MERGEFORMAT  \*Lower</w:instrText>
      </w:r>
      <w:r w:rsidR="00CA3900">
        <w:fldChar w:fldCharType="separate"/>
      </w:r>
      <w:r w:rsidR="004D5A32">
        <w:t>&lt;opt_trial-use&gt;</w:t>
      </w:r>
      <w:r w:rsidR="00CA3900">
        <w:fldChar w:fldCharType="end"/>
      </w:r>
      <w:r w:rsidR="00CA3900">
        <w:fldChar w:fldCharType="begin"/>
      </w:r>
      <w:r w:rsidR="00BE6D8F">
        <w:instrText xml:space="preserve"> DOCVARIABLE "txtGorRPorSTD" \* MERGEFORMAT \*Lower</w:instrText>
      </w:r>
      <w:r w:rsidR="00CA3900">
        <w:fldChar w:fldCharType="separate"/>
      </w:r>
      <w:r w:rsidR="004D5A32">
        <w:t>&lt;gde./rec. prac./std.&gt;</w:t>
      </w:r>
      <w:r w:rsidR="00CA3900">
        <w:fldChar w:fldCharType="end"/>
      </w:r>
      <w:r>
        <w:t xml:space="preserve"> was </w:t>
      </w:r>
      <w:r w:rsidR="00FB61E9" w:rsidRPr="00FB61E9">
        <w:t>submitted to the IEEE-SA Standards Board for approval</w:t>
      </w:r>
      <w:r>
        <w:t xml:space="preserve">, the </w:t>
      </w:r>
      <w:fldSimple w:instr=" DOCVARIABLE &quot;varWorkingGroup&quot; \* MERGEFORMAT ">
        <w:r w:rsidR="004D5A32">
          <w:t>&lt;Working Group Name&gt;</w:t>
        </w:r>
      </w:fldSimple>
      <w:r>
        <w:t xml:space="preserve"> Working Group had the following membership:</w:t>
      </w:r>
    </w:p>
    <w:p w:rsidR="00C06D7B" w:rsidRDefault="000071D4" w:rsidP="00FB61E9">
      <w:pPr>
        <w:pStyle w:val="IEEEStdsParagraph"/>
        <w:spacing w:after="0"/>
        <w:jc w:val="center"/>
      </w:pPr>
      <w:fldSimple w:instr=" DOCVARIABLE &quot;varWkGrpChair&quot; \* MERGEFORMAT ">
        <w:r w:rsidR="004D5A32">
          <w:rPr>
            <w:b/>
          </w:rPr>
          <w:t>&lt;Chair Name&gt;</w:t>
        </w:r>
      </w:fldSimple>
      <w:r w:rsidR="00C06D7B">
        <w:t>,</w:t>
      </w:r>
      <w:r w:rsidR="00C06D7B">
        <w:rPr>
          <w:i/>
        </w:rPr>
        <w:t xml:space="preserve"> Chair</w:t>
      </w:r>
    </w:p>
    <w:p w:rsidR="00C06D7B" w:rsidRDefault="000071D4" w:rsidP="008363FD">
      <w:pPr>
        <w:pStyle w:val="IEEEStdsParagraph"/>
        <w:spacing w:after="0"/>
        <w:jc w:val="center"/>
      </w:pPr>
      <w:fldSimple w:instr=" DOCVARIABLE &quot;varWkGrpViceChair&quot; \* MERGEFORMAT ">
        <w:r w:rsidR="004D5A32">
          <w:rPr>
            <w:b/>
          </w:rPr>
          <w:t>&lt;Vice-chair Name&gt;</w:t>
        </w:r>
      </w:fldSimple>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9"/>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r w:rsidR="00CA3900">
        <w:fldChar w:fldCharType="begin"/>
      </w:r>
      <w:r w:rsidR="00BE6D8F">
        <w:instrText xml:space="preserve"> DOCVARIABLE "txtTrialUse" \*Lower \* MERGEFORMAT </w:instrText>
      </w:r>
      <w:r w:rsidR="00CA3900">
        <w:fldChar w:fldCharType="separate"/>
      </w:r>
      <w:r w:rsidR="004D5A32" w:rsidRPr="005F6C55">
        <w:t>&lt;opt_trial-use&gt;</w:t>
      </w:r>
      <w:r w:rsidR="00CA3900">
        <w:fldChar w:fldCharType="end"/>
      </w:r>
      <w:r w:rsidR="00CA3900">
        <w:fldChar w:fldCharType="begin"/>
      </w:r>
      <w:r w:rsidR="00BE6D8F">
        <w:instrText xml:space="preserve"> DOCVARIABLE "txtGorRPorSTD" \*Lower \* MERGEFORMAT </w:instrText>
      </w:r>
      <w:r w:rsidR="00CA3900">
        <w:fldChar w:fldCharType="separate"/>
      </w:r>
      <w:r w:rsidR="004D5A32" w:rsidRPr="005F6C55">
        <w:t>&lt;gde./rec. prac./std.&gt;</w:t>
      </w:r>
      <w:r w:rsidR="00CA3900">
        <w:fldChar w:fldCharType="end"/>
      </w:r>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to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20"/>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r w:rsidR="00CA3900">
        <w:fldChar w:fldCharType="begin"/>
      </w:r>
      <w:r w:rsidR="00BE6D8F">
        <w:instrText xml:space="preserve"> DOCVARIABLE "txtTrialUse" \* MERGEFORMAT  \*Lower</w:instrText>
      </w:r>
      <w:r w:rsidR="00CA3900">
        <w:fldChar w:fldCharType="separate"/>
      </w:r>
      <w:r>
        <w:t>&lt;opt_trial-use&gt;</w:t>
      </w:r>
      <w:r w:rsidR="00CA3900">
        <w:fldChar w:fldCharType="end"/>
      </w:r>
      <w:r w:rsidR="00CA3900">
        <w:fldChar w:fldCharType="begin"/>
      </w:r>
      <w:r w:rsidR="00BE6D8F">
        <w:instrText xml:space="preserve"> DOCVARIABLE "txtGorRPorSTD" \* MERGEFORMAT \*Lower</w:instrText>
      </w:r>
      <w:r w:rsidR="00CA3900">
        <w:fldChar w:fldCharType="separate"/>
      </w:r>
      <w:r>
        <w:t>&lt;gde./rec. prac./std.&gt;</w:t>
      </w:r>
      <w:r w:rsidR="00CA3900">
        <w:fldChar w:fldCharType="end"/>
      </w:r>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to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21"/>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lastRenderedPageBreak/>
        <w:t>SBMember3</w:t>
      </w:r>
    </w:p>
    <w:p w:rsidR="007131CE" w:rsidRDefault="007131CE" w:rsidP="007131CE">
      <w:pPr>
        <w:pStyle w:val="IEEEStdsParticipantsList"/>
        <w:rPr>
          <w:lang w:val="pt-BR"/>
        </w:rPr>
      </w:pPr>
      <w:r>
        <w:rPr>
          <w:lang w:val="pt-BR"/>
        </w:rPr>
        <w:t>SBMember4</w:t>
      </w:r>
    </w:p>
    <w:p w:rsidR="007131CE" w:rsidRDefault="007131CE" w:rsidP="007131CE">
      <w:pPr>
        <w:pStyle w:val="IEEEStdsParticipantsList"/>
        <w:rPr>
          <w:lang w:val="pt-BR"/>
        </w:rPr>
      </w:pPr>
      <w:r>
        <w:rPr>
          <w:lang w:val="pt-BR"/>
        </w:rPr>
        <w:lastRenderedPageBreak/>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lastRenderedPageBreak/>
        <w:t>SBMember</w:t>
      </w:r>
      <w:r>
        <w:t>8</w:t>
      </w:r>
    </w:p>
    <w:p w:rsidR="007131CE" w:rsidRDefault="007131CE" w:rsidP="007131CE">
      <w:pPr>
        <w:pStyle w:val="IEEEStdsParticipantsList"/>
      </w:pPr>
      <w:r>
        <w:rPr>
          <w:lang w:val="pt-BR"/>
        </w:rPr>
        <w:lastRenderedPageBreak/>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DOE</w:t>
      </w:r>
      <w:r w:rsidRPr="007131CE">
        <w:rPr>
          <w:i/>
          <w:sz w:val="18"/>
          <w:szCs w:val="18"/>
        </w:rPr>
        <w:t xml:space="preserve"> Representative</w:t>
      </w:r>
    </w:p>
    <w:p w:rsidR="007131CE" w:rsidRPr="005F6C55" w:rsidRDefault="007131CE" w:rsidP="005F6C55">
      <w:pPr>
        <w:pStyle w:val="IEEEStdsParagraph"/>
        <w:spacing w:after="0"/>
        <w:jc w:val="center"/>
        <w:rPr>
          <w:sz w:val="18"/>
          <w:szCs w:val="18"/>
        </w:rPr>
      </w:pPr>
      <w:r w:rsidRPr="005F6C55">
        <w:rPr>
          <w:sz w:val="18"/>
          <w:szCs w:val="18"/>
        </w:rPr>
        <w:t xml:space="preserve">&lt;Name&gt;, </w:t>
      </w:r>
      <w:r w:rsidR="003B2E38">
        <w:rPr>
          <w:i/>
          <w:sz w:val="18"/>
          <w:szCs w:val="18"/>
        </w:rPr>
        <w:t>NIST</w:t>
      </w:r>
      <w:r w:rsidRPr="005F6C55">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06D7B" w:rsidRPr="005F6C55" w:rsidRDefault="00C06D7B" w:rsidP="005F6C55">
      <w:pPr>
        <w:pStyle w:val="IEEEStdsLevel1frontmatter"/>
      </w:pPr>
      <w:r w:rsidRPr="005F6C55">
        <w:br w:type="page"/>
      </w:r>
      <w:r w:rsidR="00283683" w:rsidRPr="005F6C55">
        <w:lastRenderedPageBreak/>
        <w:t>Contents</w:t>
      </w:r>
    </w:p>
    <w:p w:rsidR="00C06D7B" w:rsidRDefault="00C06D7B">
      <w:pPr>
        <w:pStyle w:val="IEEEStdsParagraph"/>
      </w:pPr>
      <w:r>
        <w:t>&lt;After draft body is complete, select this text and click Insert Special-&gt;Add (Table of) Contents&gt;</w:t>
      </w:r>
    </w:p>
    <w:p w:rsidR="00C06D7B" w:rsidRDefault="00C06D7B">
      <w:pPr>
        <w:pStyle w:val="IEEEStdsParagraph"/>
      </w:pPr>
    </w:p>
    <w:p w:rsidR="00C06D7B" w:rsidRDefault="00C06D7B">
      <w:pPr>
        <w:pStyle w:val="IEEEStdsParagraph"/>
        <w:sectPr w:rsidR="00C06D7B"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p>
    <w:p w:rsidR="00FA11B2" w:rsidRDefault="00C06D7B" w:rsidP="004428E5">
      <w:pPr>
        <w:pStyle w:val="IEEEStdsTitle"/>
      </w:pPr>
      <w:r>
        <w:lastRenderedPageBreak/>
        <w:t>Draft</w:t>
      </w:r>
      <w:fldSimple w:instr=" DOCVARIABLE &quot;txtTrialUse&quot; \* MERGEFORMAT ">
        <w:r w:rsidR="004D5A32">
          <w:t>&lt;opt_Trial-Use&gt;</w:t>
        </w:r>
      </w:fldSimple>
      <w:fldSimple w:instr=" DOCVARIABLE &quot;txtGorRPorSTD&quot; \* MERGEFORMAT ">
        <w:r w:rsidR="004D5A32">
          <w:t>&lt;Gde./Rec. Prac./Std.&gt;</w:t>
        </w:r>
      </w:fldSimple>
      <w:r>
        <w:t xml:space="preserve"> for </w:t>
      </w:r>
      <w:fldSimple w:instr=" DOCVARIABLE &quot;varTitlePAR&quot; \* MERGEFORMAT ">
        <w:r w:rsidR="004D5A32">
          <w:t>&lt;Complete Title Matching PAR&gt;</w:t>
        </w:r>
      </w:fldSimple>
    </w:p>
    <w:p w:rsidR="004D5A32" w:rsidRPr="00540F1A" w:rsidRDefault="004D5A32" w:rsidP="004D5A32">
      <w:pPr>
        <w:pStyle w:val="IEEEStdsParagraph"/>
        <w:rPr>
          <w:b/>
          <w:i/>
          <w:lang w:eastAsia="en-US"/>
        </w:rPr>
      </w:pPr>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 Implementers of the standard are responsible for determining appropriate safety, security, environmental, and health practices or regulatory requirements.</w:t>
      </w:r>
    </w:p>
    <w:p w:rsidR="004D5A32" w:rsidRPr="00CC608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2" w:history="1">
        <w:r w:rsidRPr="00D0695A">
          <w:rPr>
            <w:rStyle w:val="Hyperlink"/>
            <w:b/>
            <w:i/>
            <w:lang w:eastAsia="en-US"/>
          </w:rPr>
          <w:t>http://standards.ieee.org/IPR/disclaimers.html</w:t>
        </w:r>
      </w:hyperlink>
      <w:r w:rsidRPr="00CC6082">
        <w:rPr>
          <w:b/>
          <w:i/>
          <w:lang w:eastAsia="en-US"/>
        </w:rPr>
        <w:t>.</w:t>
      </w:r>
    </w:p>
    <w:p w:rsidR="004D5A32" w:rsidRDefault="004D5A32" w:rsidP="004D5A32">
      <w:pPr>
        <w:pStyle w:val="IEEEStdsLevel1Header"/>
      </w:pPr>
      <w:r>
        <w:t>Overview</w:t>
      </w:r>
    </w:p>
    <w:p w:rsidR="00877DC9" w:rsidRDefault="00877DC9" w:rsidP="004D5A32">
      <w:pPr>
        <w:pStyle w:val="IEEEStdsLevel2Header"/>
        <w:rPr>
          <w:lang w:eastAsia="zh-CN"/>
        </w:rPr>
      </w:pPr>
      <w:r>
        <w:rPr>
          <w:rFonts w:hint="eastAsia"/>
          <w:lang w:eastAsia="zh-CN"/>
        </w:rPr>
        <w:t>General</w:t>
      </w:r>
    </w:p>
    <w:p w:rsidR="00877DC9" w:rsidRPr="00877DC9" w:rsidRDefault="00877DC9" w:rsidP="00877DC9">
      <w:pPr>
        <w:pStyle w:val="IEEEStdsParagraph"/>
        <w:rPr>
          <w:lang w:eastAsia="zh-CN"/>
        </w:rPr>
      </w:pPr>
    </w:p>
    <w:p w:rsidR="004D5A32" w:rsidRDefault="004D5A32" w:rsidP="004D5A32">
      <w:pPr>
        <w:pStyle w:val="IEEEStdsLevel2Header"/>
      </w:pPr>
      <w:r>
        <w:t>Scope</w:t>
      </w:r>
    </w:p>
    <w:p w:rsidR="00247A8D" w:rsidRPr="00247A8D" w:rsidRDefault="00247A8D" w:rsidP="00247A8D">
      <w:pPr>
        <w:pStyle w:val="IEEEStdsParagraph"/>
      </w:pPr>
    </w:p>
    <w:p w:rsidR="004D5A32" w:rsidRDefault="004D5A32" w:rsidP="004D5A32">
      <w:pPr>
        <w:pStyle w:val="IEEEStdsLevel2Header"/>
      </w:pPr>
      <w:r>
        <w:t>Purpose</w:t>
      </w:r>
    </w:p>
    <w:p w:rsidR="00247A8D" w:rsidRPr="00247A8D" w:rsidRDefault="00247A8D" w:rsidP="00247A8D">
      <w:pPr>
        <w:pStyle w:val="IEEEStdsParagraph"/>
      </w:pPr>
    </w:p>
    <w:p w:rsidR="004D5A32" w:rsidRDefault="004D5A32" w:rsidP="004D5A32">
      <w:pPr>
        <w:pStyle w:val="IEEEStdsLevel1Header"/>
      </w:pPr>
      <w:r>
        <w:lastRenderedPageBreak/>
        <w:t>Normative references</w:t>
      </w:r>
    </w:p>
    <w:p w:rsidR="004D5A32" w:rsidRDefault="004D5A32" w:rsidP="004D5A32">
      <w:pPr>
        <w:pStyle w:val="IEEEStdsParagraph"/>
      </w:pPr>
      <w:r>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rsidR="00247A8D" w:rsidRDefault="00247A8D" w:rsidP="004D5A32">
      <w:pPr>
        <w:pStyle w:val="IEEEStdsParagraph"/>
      </w:pPr>
    </w:p>
    <w:p w:rsidR="004D5A32" w:rsidRDefault="004D5A32" w:rsidP="004D5A32">
      <w:pPr>
        <w:pStyle w:val="IEEEStdsLevel1Header"/>
      </w:pPr>
      <w:r>
        <w:t>Definitions</w:t>
      </w:r>
      <w:r w:rsidR="00502027">
        <w:rPr>
          <w:rFonts w:hint="eastAsia"/>
          <w:lang w:eastAsia="zh-CN"/>
        </w:rPr>
        <w:t>, acronyms, and abbreviations</w:t>
      </w:r>
    </w:p>
    <w:p w:rsidR="005F6C55" w:rsidRDefault="005F6C55" w:rsidP="004D5A32">
      <w:pPr>
        <w:pStyle w:val="IEEEStdsParagraph"/>
      </w:pPr>
      <w:r w:rsidRPr="005F6C55">
        <w:t xml:space="preserve">For the purposes of this document, the following terms and definitions apply. </w:t>
      </w:r>
      <w:r w:rsidRPr="00224DC9">
        <w:t xml:space="preserve">The </w:t>
      </w:r>
      <w:r w:rsidRPr="00096E67">
        <w:rPr>
          <w:i/>
        </w:rPr>
        <w:t>IEEE Standards Dictionary: Glossary of Terms &amp; Definitions</w:t>
      </w:r>
      <w:r w:rsidRPr="00117232">
        <w:rPr>
          <w:i/>
        </w:rPr>
        <w:t xml:space="preserve"> </w:t>
      </w:r>
      <w:r w:rsidRPr="005F6C55">
        <w:t xml:space="preserve">should be </w:t>
      </w:r>
      <w:r w:rsidR="004C13C4">
        <w:t>consulted f</w:t>
      </w:r>
      <w:r w:rsidRPr="005F6C55">
        <w:t>or terms not defined in this clause.</w:t>
      </w:r>
      <w:r w:rsidR="00392982" w:rsidRPr="00117232">
        <w:rPr>
          <w:rStyle w:val="FootnoteReference"/>
        </w:rPr>
        <w:footnoteReference w:id="2"/>
      </w:r>
      <w:r w:rsidRPr="005F6C55">
        <w:t xml:space="preserve"> </w:t>
      </w:r>
    </w:p>
    <w:p w:rsidR="004D5A32" w:rsidRDefault="00D7714F" w:rsidP="00E46C98">
      <w:pPr>
        <w:pStyle w:val="IEEEStdsLevel1Header"/>
        <w:rPr>
          <w:lang w:eastAsia="zh-CN"/>
        </w:rPr>
      </w:pPr>
      <w:r w:rsidRPr="00E46C98">
        <w:rPr>
          <w:rFonts w:hint="eastAsia"/>
        </w:rPr>
        <w:t>General description</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MAC protocol</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MAC services</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Securit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General PHY requirements</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lastRenderedPageBreak/>
        <w:t>PHY Services</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O-QPSK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Binary phase-shift keying (BPSK)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Amplitude shift keying (ASK)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Chirp spread spectrum (CSS)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UWB PHY</w:t>
      </w:r>
    </w:p>
    <w:p w:rsidR="002D0108" w:rsidRDefault="002D0108" w:rsidP="002D0108">
      <w:pPr>
        <w:pStyle w:val="IEEEStdsParagraph"/>
        <w:rPr>
          <w:lang w:eastAsia="zh-CN"/>
        </w:rPr>
      </w:pPr>
    </w:p>
    <w:p w:rsidR="002D0108" w:rsidRDefault="002D0108" w:rsidP="002D0108">
      <w:pPr>
        <w:pStyle w:val="IEEEStdsLevel1Header"/>
        <w:rPr>
          <w:lang w:eastAsia="zh-CN"/>
        </w:rPr>
      </w:pPr>
      <w:r>
        <w:rPr>
          <w:rFonts w:hint="eastAsia"/>
          <w:lang w:eastAsia="zh-CN"/>
        </w:rPr>
        <w:t>GFSK PHY</w:t>
      </w:r>
    </w:p>
    <w:p w:rsidR="002D0108" w:rsidRDefault="002D0108" w:rsidP="002D0108">
      <w:pPr>
        <w:pStyle w:val="IEEEStdsParagraph"/>
        <w:rPr>
          <w:lang w:eastAsia="zh-CN"/>
        </w:rPr>
      </w:pPr>
    </w:p>
    <w:p w:rsidR="002D0108" w:rsidRDefault="00547381" w:rsidP="002D0108">
      <w:pPr>
        <w:pStyle w:val="IEEEStdsLevel1Header"/>
        <w:rPr>
          <w:lang w:eastAsia="zh-CN"/>
        </w:rPr>
      </w:pPr>
      <w:r>
        <w:rPr>
          <w:rFonts w:hint="eastAsia"/>
          <w:lang w:eastAsia="zh-CN"/>
        </w:rPr>
        <w:t>SUN PHYs</w:t>
      </w:r>
    </w:p>
    <w:p w:rsidR="00E06E4C" w:rsidRDefault="00E06E4C">
      <w:pPr>
        <w:rPr>
          <w:sz w:val="20"/>
        </w:rPr>
      </w:pPr>
      <w:r>
        <w:br w:type="page"/>
      </w:r>
    </w:p>
    <w:p w:rsidR="001252AB" w:rsidRDefault="00547381" w:rsidP="001252AB">
      <w:pPr>
        <w:pStyle w:val="IEEEStdsLevel1Header"/>
        <w:rPr>
          <w:lang w:eastAsia="zh-CN"/>
        </w:rPr>
      </w:pPr>
      <w:r>
        <w:rPr>
          <w:rFonts w:hint="eastAsia"/>
          <w:lang w:eastAsia="zh-CN"/>
        </w:rPr>
        <w:lastRenderedPageBreak/>
        <w:t>LECIM PHYs</w:t>
      </w:r>
    </w:p>
    <w:p w:rsidR="001252AB" w:rsidRDefault="00B64F17" w:rsidP="00B64F17">
      <w:pPr>
        <w:pStyle w:val="IEEEStdsLevel2Header"/>
        <w:rPr>
          <w:lang w:eastAsia="zh-CN"/>
        </w:rPr>
      </w:pPr>
      <w:r>
        <w:rPr>
          <w:rFonts w:hint="eastAsia"/>
          <w:lang w:eastAsia="zh-CN"/>
        </w:rPr>
        <w:t>DSSS PHY specification</w:t>
      </w:r>
    </w:p>
    <w:p w:rsidR="00B64F17" w:rsidRDefault="00661F66" w:rsidP="00661F66">
      <w:pPr>
        <w:pStyle w:val="IEEEStdsLevel3Header"/>
        <w:rPr>
          <w:lang w:eastAsia="zh-CN"/>
        </w:rPr>
      </w:pPr>
      <w:r>
        <w:t>LECIM DSSS PPDU format</w:t>
      </w:r>
    </w:p>
    <w:p w:rsidR="00DF4B76" w:rsidRDefault="00DF4B76" w:rsidP="00DF4B76">
      <w:pPr>
        <w:pStyle w:val="IEEEStdsParagraph"/>
        <w:rPr>
          <w:lang w:eastAsia="zh-CN"/>
        </w:rPr>
      </w:pPr>
      <w:r>
        <w:t>For convenience, the PPDU structure is presented so that the leftmost field as written in this standard shall be transmitted or received first. All multiple octet fields shall be transmitted or received least significant octet first, and each octet shall be transmitted or received least significant bit (LSB) first.</w:t>
      </w:r>
    </w:p>
    <w:p w:rsidR="00DF4B76" w:rsidRPr="00741FF5" w:rsidRDefault="00DF4B76" w:rsidP="00DF4B76">
      <w:pPr>
        <w:keepNext/>
        <w:rPr>
          <w:sz w:val="20"/>
        </w:rPr>
      </w:pPr>
      <w:r w:rsidRPr="00741FF5">
        <w:rPr>
          <w:sz w:val="20"/>
        </w:rPr>
        <w:t>The PPDU shall be formatted as illustrated in</w:t>
      </w:r>
      <w:r w:rsidR="00620577">
        <w:rPr>
          <w:rFonts w:hint="eastAsia"/>
          <w:sz w:val="20"/>
        </w:rPr>
        <w:t xml:space="preserve"> </w:t>
      </w:r>
      <w:r w:rsidR="00284947">
        <w:fldChar w:fldCharType="begin"/>
      </w:r>
      <w:r w:rsidR="00284947">
        <w:instrText xml:space="preserve"> REF _Ref311191114 \h  \* MERGEFORMAT </w:instrText>
      </w:r>
      <w:r w:rsidR="00284947">
        <w:fldChar w:fldCharType="separate"/>
      </w:r>
      <w:r w:rsidR="00620577" w:rsidRPr="00620577">
        <w:rPr>
          <w:sz w:val="20"/>
        </w:rPr>
        <w:t>Figure 1</w:t>
      </w:r>
      <w:r w:rsidR="00284947">
        <w:fldChar w:fldCharType="end"/>
      </w:r>
      <w:r w:rsidRPr="00741FF5">
        <w:rPr>
          <w:sz w:val="20"/>
        </w:rPr>
        <w:t>.</w:t>
      </w:r>
    </w:p>
    <w:p w:rsidR="00DF4B76" w:rsidRDefault="00DF4B76" w:rsidP="00DF4B76">
      <w:pPr>
        <w:pStyle w:val="IEEEStdsParagraph"/>
        <w:keepNext/>
        <w:jc w:val="center"/>
      </w:pPr>
      <w:r>
        <w:object w:dxaOrig="9976"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24.65pt" o:ole="">
            <v:imagedata r:id="rId23" o:title=""/>
          </v:shape>
          <o:OLEObject Type="Embed" ProgID="Visio.Drawing.11" ShapeID="_x0000_i1025" DrawAspect="Content" ObjectID="_1388484950" r:id="rId24"/>
        </w:object>
      </w:r>
    </w:p>
    <w:p w:rsidR="00DF4B76" w:rsidRPr="00DF4B76" w:rsidRDefault="00DF4B76" w:rsidP="00DF4B76">
      <w:pPr>
        <w:pStyle w:val="Caption"/>
        <w:rPr>
          <w:lang w:eastAsia="zh-CN"/>
        </w:rPr>
      </w:pPr>
      <w:bookmarkStart w:id="2" w:name="_Ref311191114"/>
      <w:r>
        <w:t xml:space="preserve">Figure </w:t>
      </w:r>
      <w:fldSimple w:instr=" SEQ Figure \* ARABIC ">
        <w:r w:rsidR="007504ED">
          <w:rPr>
            <w:noProof/>
          </w:rPr>
          <w:t>1</w:t>
        </w:r>
      </w:fldSimple>
      <w:bookmarkEnd w:id="2"/>
      <w:r>
        <w:rPr>
          <w:rFonts w:hint="eastAsia"/>
          <w:lang w:eastAsia="zh-CN"/>
        </w:rPr>
        <w:t xml:space="preserve"> PPDU Format</w:t>
      </w:r>
    </w:p>
    <w:p w:rsidR="00661F66" w:rsidRDefault="00013ED6" w:rsidP="00C16041">
      <w:pPr>
        <w:pStyle w:val="IEEEStdsLevel4Header"/>
        <w:rPr>
          <w:lang w:eastAsia="zh-CN"/>
        </w:rPr>
      </w:pPr>
      <w:r>
        <w:rPr>
          <w:rFonts w:hint="eastAsia"/>
          <w:lang w:eastAsia="zh-CN"/>
        </w:rPr>
        <w:t>SHR</w:t>
      </w:r>
    </w:p>
    <w:p w:rsidR="00DF4B76" w:rsidRPr="00DF4B76" w:rsidRDefault="00DF4B76" w:rsidP="00DF4B76">
      <w:pPr>
        <w:rPr>
          <w:sz w:val="20"/>
        </w:rPr>
      </w:pPr>
      <w:r w:rsidRPr="00DF4B76">
        <w:rPr>
          <w:sz w:val="20"/>
        </w:rPr>
        <w:t>The SHR or Synchronization Header is a field which may be used for obtaining frequency, symbol, and frame synchronization. It consists of two sub-fields, the preamble and the start of frame delimiter (SFD).  It is possible to recover a fixed length frame without the use of a SFD, or SHR.</w:t>
      </w:r>
    </w:p>
    <w:p w:rsidR="00C16041" w:rsidRDefault="00C16041" w:rsidP="00C16041">
      <w:pPr>
        <w:pStyle w:val="IEEEStdsLevel5Header"/>
        <w:rPr>
          <w:lang w:eastAsia="zh-CN"/>
        </w:rPr>
      </w:pPr>
      <w:r>
        <w:rPr>
          <w:rFonts w:hint="eastAsia"/>
          <w:lang w:eastAsia="zh-CN"/>
        </w:rPr>
        <w:t>Preamble</w:t>
      </w:r>
    </w:p>
    <w:p w:rsidR="00DF4B76" w:rsidRPr="00DF4B76" w:rsidRDefault="00DF4B76" w:rsidP="00DF4B76">
      <w:pPr>
        <w:rPr>
          <w:sz w:val="20"/>
        </w:rPr>
      </w:pPr>
      <w:r w:rsidRPr="00DF4B76">
        <w:rPr>
          <w:sz w:val="20"/>
        </w:rPr>
        <w:t>The preamble is a sub-field which may be used to obtain symbol timing and frequency offset.  A preamble length of 0, 2, 4 octets may be commissioned.</w:t>
      </w:r>
    </w:p>
    <w:p w:rsidR="00DF4B76" w:rsidRPr="00DF4B76" w:rsidRDefault="00DF4B76" w:rsidP="00DF4B76">
      <w:pPr>
        <w:rPr>
          <w:sz w:val="20"/>
        </w:rPr>
      </w:pPr>
      <w:r w:rsidRPr="00DF4B76">
        <w:rPr>
          <w:sz w:val="20"/>
        </w:rPr>
        <w:t>Preamble16 = [</w:t>
      </w:r>
      <w:r w:rsidR="000B41B4" w:rsidRPr="000B41B4">
        <w:rPr>
          <w:sz w:val="20"/>
        </w:rPr>
        <w:t>1 1 0 0 0 0 0 1 0 1 0 0 1 1 0</w:t>
      </w:r>
      <w:r w:rsidRPr="00DF4B76">
        <w:rPr>
          <w:sz w:val="20"/>
        </w:rPr>
        <w:t>]</w:t>
      </w:r>
    </w:p>
    <w:p w:rsidR="00DF4B76" w:rsidRPr="00DF4B76" w:rsidRDefault="00DF4B76" w:rsidP="00DF4B76">
      <w:pPr>
        <w:rPr>
          <w:sz w:val="20"/>
        </w:rPr>
      </w:pPr>
      <w:r w:rsidRPr="00DF4B76">
        <w:rPr>
          <w:sz w:val="20"/>
        </w:rPr>
        <w:t>Preamble32 = [ T.B.D. ]</w:t>
      </w:r>
    </w:p>
    <w:p w:rsidR="00C16041" w:rsidRDefault="00C16041" w:rsidP="00C16041">
      <w:pPr>
        <w:pStyle w:val="IEEEStdsLevel5Header"/>
        <w:rPr>
          <w:lang w:eastAsia="zh-CN"/>
        </w:rPr>
      </w:pPr>
      <w:r>
        <w:rPr>
          <w:rFonts w:hint="eastAsia"/>
          <w:lang w:eastAsia="zh-CN"/>
        </w:rPr>
        <w:t>SFD</w:t>
      </w:r>
    </w:p>
    <w:p w:rsidR="00DF4B76" w:rsidRPr="00DF4B76" w:rsidRDefault="00DF4B76" w:rsidP="00DF4B76">
      <w:pPr>
        <w:rPr>
          <w:sz w:val="20"/>
        </w:rPr>
      </w:pPr>
      <w:r w:rsidRPr="00DF4B76">
        <w:rPr>
          <w:sz w:val="20"/>
        </w:rPr>
        <w:t>The SFD or start frame delimiter is a sub-field which may be used to indicate the beginning of the frame.</w:t>
      </w:r>
    </w:p>
    <w:p w:rsidR="00DF4B76" w:rsidRPr="00DF4B76" w:rsidRDefault="00DF4B76" w:rsidP="00DF4B76">
      <w:pPr>
        <w:rPr>
          <w:sz w:val="20"/>
        </w:rPr>
      </w:pPr>
      <w:r w:rsidRPr="00DF4B76">
        <w:rPr>
          <w:sz w:val="20"/>
        </w:rPr>
        <w:t>SFD = [ T.B.D. ]</w:t>
      </w:r>
    </w:p>
    <w:p w:rsidR="00C16041" w:rsidRDefault="00091679" w:rsidP="00A74CC5">
      <w:pPr>
        <w:pStyle w:val="IEEEStdsLevel4Header"/>
        <w:rPr>
          <w:lang w:eastAsia="zh-CN"/>
        </w:rPr>
      </w:pPr>
      <w:r>
        <w:rPr>
          <w:rFonts w:hint="eastAsia"/>
          <w:lang w:eastAsia="zh-CN"/>
        </w:rPr>
        <w:lastRenderedPageBreak/>
        <w:t>PHR</w:t>
      </w:r>
    </w:p>
    <w:p w:rsidR="00DF4B76" w:rsidRPr="00DF4B76" w:rsidRDefault="00DF4B76" w:rsidP="00DF4B76">
      <w:pPr>
        <w:rPr>
          <w:sz w:val="20"/>
        </w:rPr>
      </w:pPr>
      <w:r w:rsidRPr="00DF4B76">
        <w:rPr>
          <w:sz w:val="20"/>
        </w:rPr>
        <w:t>The PHR or PHY Header is a field used to indicate the length of a variable length PHY payload.  When the PHY payload is commissioned to a fixed size, the PHR is elided.  For variable length PHY payloads of up to 128 octets, the PHR is a one octet and represents a payload of n+1 octets where n = 0..127.  For variable length PHY payloads of 129-2048 octets, the PHR is two octets as illustrated in</w:t>
      </w:r>
      <w:r w:rsidR="00620577">
        <w:rPr>
          <w:rFonts w:hint="eastAsia"/>
          <w:sz w:val="20"/>
        </w:rPr>
        <w:t xml:space="preserve"> </w:t>
      </w:r>
      <w:r w:rsidR="00284947">
        <w:fldChar w:fldCharType="begin"/>
      </w:r>
      <w:r w:rsidR="00284947">
        <w:instrText xml:space="preserve"> REF _Ref311191114 \h  \* MERGEFORMAT </w:instrText>
      </w:r>
      <w:r w:rsidR="00284947">
        <w:fldChar w:fldCharType="separate"/>
      </w:r>
      <w:r w:rsidR="00620577" w:rsidRPr="00620577">
        <w:rPr>
          <w:sz w:val="20"/>
        </w:rPr>
        <w:t>Figure 1</w:t>
      </w:r>
      <w:r w:rsidR="00284947">
        <w:fldChar w:fldCharType="end"/>
      </w:r>
      <w:r w:rsidRPr="00DF4B76">
        <w:rPr>
          <w:sz w:val="20"/>
        </w:rPr>
        <w:t>.</w:t>
      </w:r>
    </w:p>
    <w:p w:rsidR="00A74CC5" w:rsidRDefault="00A74CC5" w:rsidP="00A74CC5">
      <w:pPr>
        <w:pStyle w:val="IEEEStdsLevel3Header"/>
        <w:rPr>
          <w:lang w:eastAsia="zh-CN"/>
        </w:rPr>
      </w:pPr>
      <w:r w:rsidRPr="00FC1B76">
        <w:t>Modulation and spreading</w:t>
      </w:r>
    </w:p>
    <w:p w:rsidR="00C21695" w:rsidRDefault="00C21695" w:rsidP="00DF6188">
      <w:pPr>
        <w:pStyle w:val="IEEEStdsLevel4Header"/>
        <w:rPr>
          <w:lang w:eastAsia="zh-CN"/>
        </w:rPr>
      </w:pPr>
      <w:r>
        <w:rPr>
          <w:rFonts w:hint="eastAsia"/>
          <w:lang w:eastAsia="zh-CN"/>
        </w:rPr>
        <w:t>Data Rate</w:t>
      </w:r>
    </w:p>
    <w:p w:rsidR="00F620AB" w:rsidRDefault="00F620AB" w:rsidP="00F620AB">
      <w:pPr>
        <w:pStyle w:val="IEEEStdsParagraph"/>
        <w:rPr>
          <w:lang w:eastAsia="zh-CN"/>
        </w:rPr>
      </w:pPr>
      <w:r>
        <w:rPr>
          <w:lang w:eastAsia="zh-CN"/>
        </w:rPr>
        <w:t>The data rate and bandwidths are band and/or region specific.  A table of chip rates and bandwidths will be added here along with text describing the resulting data rates.  For example:</w:t>
      </w:r>
    </w:p>
    <w:tbl>
      <w:tblPr>
        <w:tblStyle w:val="TableGrid"/>
        <w:tblW w:w="0" w:type="auto"/>
        <w:jc w:val="center"/>
        <w:tblLayout w:type="fixed"/>
        <w:tblLook w:val="04A0" w:firstRow="1" w:lastRow="0" w:firstColumn="1" w:lastColumn="0" w:noHBand="0" w:noVBand="1"/>
      </w:tblPr>
      <w:tblGrid>
        <w:gridCol w:w="870"/>
        <w:gridCol w:w="1149"/>
        <w:gridCol w:w="1198"/>
        <w:gridCol w:w="1217"/>
        <w:gridCol w:w="1235"/>
      </w:tblGrid>
      <w:tr w:rsidR="004116FD" w:rsidRPr="003A0D3E" w:rsidTr="00043797">
        <w:trPr>
          <w:gridAfter w:val="2"/>
          <w:wAfter w:w="2452" w:type="dxa"/>
          <w:trHeight w:val="309"/>
          <w:jc w:val="center"/>
        </w:trPr>
        <w:tc>
          <w:tcPr>
            <w:tcW w:w="870" w:type="dxa"/>
            <w:vMerge w:val="restart"/>
            <w:vAlign w:val="center"/>
          </w:tcPr>
          <w:p w:rsidR="004116FD" w:rsidRPr="003A0D3E" w:rsidRDefault="004116FD" w:rsidP="00043797">
            <w:pPr>
              <w:pStyle w:val="IEEEStdsParagraph"/>
              <w:spacing w:after="0"/>
              <w:jc w:val="center"/>
              <w:rPr>
                <w:b/>
                <w:lang w:eastAsia="ko-KR"/>
              </w:rPr>
            </w:pPr>
            <w:r w:rsidRPr="003A0D3E">
              <w:rPr>
                <w:b/>
                <w:lang w:eastAsia="ko-KR"/>
              </w:rPr>
              <w:t>PHY</w:t>
            </w:r>
          </w:p>
          <w:p w:rsidR="004116FD" w:rsidRPr="003A0D3E" w:rsidRDefault="004116FD" w:rsidP="00043797">
            <w:pPr>
              <w:pStyle w:val="IEEEStdsParagraph"/>
              <w:spacing w:after="0"/>
              <w:jc w:val="center"/>
              <w:rPr>
                <w:b/>
                <w:lang w:eastAsia="ko-KR"/>
              </w:rPr>
            </w:pPr>
            <w:r w:rsidRPr="003A0D3E">
              <w:rPr>
                <w:b/>
                <w:lang w:eastAsia="ko-KR"/>
              </w:rPr>
              <w:t>(MHz)</w:t>
            </w:r>
          </w:p>
        </w:tc>
        <w:tc>
          <w:tcPr>
            <w:tcW w:w="1149" w:type="dxa"/>
            <w:vMerge w:val="restart"/>
            <w:vAlign w:val="center"/>
          </w:tcPr>
          <w:p w:rsidR="004116FD" w:rsidRPr="003A0D3E" w:rsidRDefault="004116FD" w:rsidP="00043797">
            <w:pPr>
              <w:pStyle w:val="IEEEStdsParagraph"/>
              <w:spacing w:after="0"/>
              <w:jc w:val="center"/>
              <w:rPr>
                <w:b/>
                <w:lang w:eastAsia="ko-KR"/>
              </w:rPr>
            </w:pPr>
            <w:r w:rsidRPr="003A0D3E">
              <w:rPr>
                <w:b/>
                <w:lang w:eastAsia="ko-KR"/>
              </w:rPr>
              <w:t>Frequency Band</w:t>
            </w:r>
          </w:p>
          <w:p w:rsidR="004116FD" w:rsidRPr="003A0D3E" w:rsidRDefault="004116FD" w:rsidP="00043797">
            <w:pPr>
              <w:pStyle w:val="IEEEStdsParagraph"/>
              <w:spacing w:after="0"/>
              <w:jc w:val="center"/>
              <w:rPr>
                <w:b/>
                <w:lang w:eastAsia="ko-KR"/>
              </w:rPr>
            </w:pPr>
            <w:r w:rsidRPr="003A0D3E">
              <w:rPr>
                <w:b/>
                <w:lang w:eastAsia="ko-KR"/>
              </w:rPr>
              <w:t>(MHz)</w:t>
            </w:r>
          </w:p>
        </w:tc>
        <w:tc>
          <w:tcPr>
            <w:tcW w:w="1198" w:type="dxa"/>
            <w:vMerge w:val="restart"/>
            <w:vAlign w:val="center"/>
          </w:tcPr>
          <w:p w:rsidR="004116FD" w:rsidRPr="003A0D3E" w:rsidRDefault="004116FD" w:rsidP="00043797">
            <w:pPr>
              <w:pStyle w:val="IEEEStdsParagraph"/>
              <w:jc w:val="center"/>
              <w:rPr>
                <w:b/>
                <w:lang w:eastAsia="ko-KR"/>
              </w:rPr>
            </w:pPr>
            <w:r w:rsidRPr="003A0D3E">
              <w:rPr>
                <w:b/>
                <w:lang w:eastAsia="ko-KR"/>
              </w:rPr>
              <w:t>Region</w:t>
            </w:r>
            <w:r>
              <w:rPr>
                <w:b/>
                <w:lang w:eastAsia="ko-KR"/>
              </w:rPr>
              <w:t>/Availability</w:t>
            </w:r>
          </w:p>
        </w:tc>
      </w:tr>
      <w:tr w:rsidR="004116FD" w:rsidRPr="003A0D3E" w:rsidTr="00043797">
        <w:trPr>
          <w:trHeight w:val="512"/>
          <w:jc w:val="center"/>
        </w:trPr>
        <w:tc>
          <w:tcPr>
            <w:tcW w:w="870" w:type="dxa"/>
            <w:vMerge/>
            <w:vAlign w:val="center"/>
          </w:tcPr>
          <w:p w:rsidR="004116FD" w:rsidRPr="003A0D3E" w:rsidRDefault="004116FD" w:rsidP="00043797">
            <w:pPr>
              <w:pStyle w:val="IEEEStdsParagraph"/>
              <w:jc w:val="center"/>
              <w:rPr>
                <w:b/>
                <w:lang w:eastAsia="ko-KR"/>
              </w:rPr>
            </w:pPr>
          </w:p>
        </w:tc>
        <w:tc>
          <w:tcPr>
            <w:tcW w:w="1149" w:type="dxa"/>
            <w:vMerge/>
            <w:vAlign w:val="center"/>
          </w:tcPr>
          <w:p w:rsidR="004116FD" w:rsidRPr="003A0D3E" w:rsidRDefault="004116FD" w:rsidP="00043797">
            <w:pPr>
              <w:pStyle w:val="IEEEStdsParagraph"/>
              <w:jc w:val="center"/>
              <w:rPr>
                <w:b/>
                <w:lang w:eastAsia="ko-KR"/>
              </w:rPr>
            </w:pPr>
          </w:p>
        </w:tc>
        <w:tc>
          <w:tcPr>
            <w:tcW w:w="1198" w:type="dxa"/>
            <w:vMerge/>
            <w:vAlign w:val="center"/>
          </w:tcPr>
          <w:p w:rsidR="004116FD" w:rsidRPr="003A0D3E" w:rsidRDefault="004116FD" w:rsidP="00043797">
            <w:pPr>
              <w:pStyle w:val="IEEEStdsParagraph"/>
              <w:spacing w:after="0"/>
              <w:jc w:val="center"/>
              <w:rPr>
                <w:b/>
                <w:lang w:eastAsia="ko-KR"/>
              </w:rPr>
            </w:pPr>
          </w:p>
        </w:tc>
        <w:tc>
          <w:tcPr>
            <w:tcW w:w="1217" w:type="dxa"/>
            <w:vAlign w:val="center"/>
          </w:tcPr>
          <w:p w:rsidR="004116FD" w:rsidRPr="00845B72" w:rsidRDefault="004116FD" w:rsidP="00043797">
            <w:pPr>
              <w:pStyle w:val="IEEEStdsParagraph"/>
              <w:spacing w:after="0"/>
              <w:jc w:val="center"/>
              <w:rPr>
                <w:b/>
                <w:lang w:eastAsia="ko-KR"/>
              </w:rPr>
            </w:pPr>
            <w:r w:rsidRPr="00845B72">
              <w:rPr>
                <w:b/>
                <w:lang w:eastAsia="ko-KR"/>
              </w:rPr>
              <w:t>Modulation</w:t>
            </w:r>
          </w:p>
        </w:tc>
        <w:tc>
          <w:tcPr>
            <w:tcW w:w="1235" w:type="dxa"/>
            <w:vAlign w:val="center"/>
          </w:tcPr>
          <w:p w:rsidR="004116FD" w:rsidRPr="00845B72" w:rsidRDefault="004116FD" w:rsidP="00043797">
            <w:pPr>
              <w:pStyle w:val="IEEEStdsParagraph"/>
              <w:spacing w:after="0"/>
              <w:jc w:val="center"/>
              <w:rPr>
                <w:b/>
                <w:lang w:eastAsia="ko-KR"/>
              </w:rPr>
            </w:pPr>
            <w:r w:rsidRPr="00845B72">
              <w:rPr>
                <w:b/>
                <w:lang w:eastAsia="ko-KR"/>
              </w:rPr>
              <w:t>Chip rate</w:t>
            </w:r>
          </w:p>
          <w:p w:rsidR="004116FD" w:rsidRPr="00845B72" w:rsidRDefault="004116FD" w:rsidP="00043797">
            <w:pPr>
              <w:pStyle w:val="IEEEStdsParagraph"/>
              <w:spacing w:after="0"/>
              <w:jc w:val="center"/>
              <w:rPr>
                <w:b/>
                <w:lang w:eastAsia="ko-KR"/>
              </w:rPr>
            </w:pPr>
            <w:r w:rsidRPr="00845B72">
              <w:rPr>
                <w:b/>
                <w:lang w:eastAsia="ko-KR"/>
              </w:rPr>
              <w:t>(kchip/s)</w:t>
            </w:r>
          </w:p>
        </w:tc>
      </w:tr>
      <w:tr w:rsidR="004116FD" w:rsidRPr="003A0D3E" w:rsidTr="00043797">
        <w:trPr>
          <w:trHeight w:val="188"/>
          <w:jc w:val="center"/>
        </w:trPr>
        <w:tc>
          <w:tcPr>
            <w:tcW w:w="870" w:type="dxa"/>
            <w:vAlign w:val="center"/>
          </w:tcPr>
          <w:p w:rsidR="004116FD" w:rsidRPr="003A0D3E" w:rsidRDefault="004116FD" w:rsidP="00043797">
            <w:pPr>
              <w:pStyle w:val="IEEEStdsParagraph"/>
              <w:jc w:val="center"/>
              <w:rPr>
                <w:lang w:eastAsia="ko-KR"/>
              </w:rPr>
            </w:pPr>
            <w:r>
              <w:rPr>
                <w:lang w:eastAsia="ko-KR"/>
              </w:rPr>
              <w:t>400</w:t>
            </w:r>
          </w:p>
        </w:tc>
        <w:tc>
          <w:tcPr>
            <w:tcW w:w="1149" w:type="dxa"/>
            <w:vAlign w:val="center"/>
          </w:tcPr>
          <w:p w:rsidR="004116FD" w:rsidRPr="003A0D3E" w:rsidRDefault="004116FD" w:rsidP="00043797">
            <w:pPr>
              <w:pStyle w:val="IEEEStdsParagraph"/>
              <w:jc w:val="center"/>
              <w:rPr>
                <w:lang w:eastAsia="ko-KR"/>
              </w:rPr>
            </w:pPr>
            <w:r>
              <w:rPr>
                <w:lang w:eastAsia="ko-KR"/>
              </w:rPr>
              <w:t>400-470</w:t>
            </w:r>
          </w:p>
        </w:tc>
        <w:tc>
          <w:tcPr>
            <w:tcW w:w="1198"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Korea</w:t>
            </w:r>
          </w:p>
        </w:tc>
        <w:tc>
          <w:tcPr>
            <w:tcW w:w="1217"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BPSK/?</w:t>
            </w:r>
          </w:p>
        </w:tc>
        <w:tc>
          <w:tcPr>
            <w:tcW w:w="1235" w:type="dxa"/>
            <w:vAlign w:val="center"/>
          </w:tcPr>
          <w:p w:rsidR="004116FD" w:rsidRDefault="004116FD" w:rsidP="00043797">
            <w:pPr>
              <w:jc w:val="center"/>
              <w:rPr>
                <w:rFonts w:ascii="Times New Roman" w:hAnsi="Times New Roman" w:cs="Times New Roman"/>
                <w:sz w:val="20"/>
                <w:szCs w:val="20"/>
              </w:rPr>
            </w:pPr>
            <w:r>
              <w:rPr>
                <w:rFonts w:ascii="Times New Roman" w:hAnsi="Times New Roman" w:cs="Times New Roman"/>
                <w:sz w:val="20"/>
                <w:szCs w:val="20"/>
              </w:rPr>
              <w:t>100</w:t>
            </w:r>
          </w:p>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12.5 KHz channels bonded)</w:t>
            </w:r>
          </w:p>
        </w:tc>
      </w:tr>
      <w:tr w:rsidR="004116FD" w:rsidRPr="003A0D3E" w:rsidTr="00043797">
        <w:trPr>
          <w:trHeight w:val="188"/>
          <w:jc w:val="center"/>
        </w:trPr>
        <w:tc>
          <w:tcPr>
            <w:tcW w:w="870" w:type="dxa"/>
            <w:vMerge w:val="restart"/>
            <w:vAlign w:val="center"/>
          </w:tcPr>
          <w:p w:rsidR="004116FD" w:rsidRPr="003A0D3E" w:rsidRDefault="004116FD" w:rsidP="00043797">
            <w:pPr>
              <w:pStyle w:val="IEEEStdsParagraph"/>
              <w:jc w:val="center"/>
              <w:rPr>
                <w:lang w:eastAsia="ko-KR"/>
              </w:rPr>
            </w:pPr>
            <w:r w:rsidRPr="003A0D3E">
              <w:rPr>
                <w:lang w:eastAsia="ko-KR"/>
              </w:rPr>
              <w:t>470</w:t>
            </w:r>
          </w:p>
        </w:tc>
        <w:tc>
          <w:tcPr>
            <w:tcW w:w="1149" w:type="dxa"/>
            <w:vMerge w:val="restart"/>
            <w:vAlign w:val="center"/>
          </w:tcPr>
          <w:p w:rsidR="004116FD" w:rsidRPr="003A0D3E" w:rsidRDefault="004116FD" w:rsidP="00043797">
            <w:pPr>
              <w:pStyle w:val="IEEEStdsParagraph"/>
              <w:jc w:val="center"/>
              <w:rPr>
                <w:lang w:eastAsia="ko-KR"/>
              </w:rPr>
            </w:pPr>
            <w:r w:rsidRPr="003A0D3E">
              <w:rPr>
                <w:lang w:eastAsia="ko-KR"/>
              </w:rPr>
              <w:t>470-510</w:t>
            </w:r>
          </w:p>
        </w:tc>
        <w:tc>
          <w:tcPr>
            <w:tcW w:w="1198" w:type="dxa"/>
            <w:vMerge w:val="restart"/>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China</w:t>
            </w: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p>
        </w:tc>
      </w:tr>
      <w:tr w:rsidR="004116FD" w:rsidRPr="003A0D3E" w:rsidTr="00043797">
        <w:trPr>
          <w:jc w:val="center"/>
        </w:trPr>
        <w:tc>
          <w:tcPr>
            <w:tcW w:w="870" w:type="dxa"/>
            <w:vMerge/>
            <w:vAlign w:val="center"/>
          </w:tcPr>
          <w:p w:rsidR="004116FD" w:rsidRPr="003A0D3E" w:rsidRDefault="004116FD" w:rsidP="00043797">
            <w:pPr>
              <w:pStyle w:val="IEEEStdsParagraph"/>
              <w:jc w:val="center"/>
              <w:rPr>
                <w:lang w:eastAsia="ko-KR"/>
              </w:rPr>
            </w:pPr>
          </w:p>
        </w:tc>
        <w:tc>
          <w:tcPr>
            <w:tcW w:w="1149" w:type="dxa"/>
            <w:vMerge/>
            <w:vAlign w:val="center"/>
          </w:tcPr>
          <w:p w:rsidR="004116FD" w:rsidRPr="003A0D3E" w:rsidRDefault="004116FD" w:rsidP="00043797">
            <w:pPr>
              <w:pStyle w:val="IEEEStdsParagraph"/>
              <w:jc w:val="center"/>
              <w:rPr>
                <w:lang w:eastAsia="ko-KR"/>
              </w:rPr>
            </w:pPr>
          </w:p>
        </w:tc>
        <w:tc>
          <w:tcPr>
            <w:tcW w:w="1198" w:type="dxa"/>
            <w:vMerge/>
            <w:vAlign w:val="center"/>
          </w:tcPr>
          <w:p w:rsidR="004116FD" w:rsidRPr="003A0D3E" w:rsidRDefault="004116FD" w:rsidP="00043797">
            <w:pPr>
              <w:jc w:val="center"/>
              <w:rPr>
                <w:rFonts w:ascii="Times New Roman" w:hAnsi="Times New Roman" w:cs="Times New Roman"/>
                <w:sz w:val="20"/>
                <w:szCs w:val="20"/>
              </w:rPr>
            </w:pP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p>
        </w:tc>
      </w:tr>
      <w:tr w:rsidR="004116FD" w:rsidRPr="003A0D3E" w:rsidTr="00043797">
        <w:trPr>
          <w:jc w:val="center"/>
        </w:trPr>
        <w:tc>
          <w:tcPr>
            <w:tcW w:w="870" w:type="dxa"/>
            <w:vMerge/>
            <w:vAlign w:val="center"/>
          </w:tcPr>
          <w:p w:rsidR="004116FD" w:rsidRPr="003A0D3E" w:rsidRDefault="004116FD" w:rsidP="00043797">
            <w:pPr>
              <w:pStyle w:val="IEEEStdsParagraph"/>
              <w:spacing w:after="0"/>
              <w:jc w:val="center"/>
              <w:rPr>
                <w:lang w:eastAsia="ko-KR"/>
              </w:rPr>
            </w:pPr>
          </w:p>
        </w:tc>
        <w:tc>
          <w:tcPr>
            <w:tcW w:w="1149" w:type="dxa"/>
            <w:vMerge/>
            <w:vAlign w:val="center"/>
          </w:tcPr>
          <w:p w:rsidR="004116FD" w:rsidRPr="003A0D3E" w:rsidRDefault="004116FD" w:rsidP="00043797">
            <w:pPr>
              <w:pStyle w:val="IEEEStdsParagraph"/>
              <w:spacing w:after="0"/>
              <w:jc w:val="center"/>
              <w:rPr>
                <w:lang w:eastAsia="ko-KR"/>
              </w:rPr>
            </w:pPr>
          </w:p>
        </w:tc>
        <w:tc>
          <w:tcPr>
            <w:tcW w:w="1198" w:type="dxa"/>
            <w:vMerge/>
            <w:vAlign w:val="center"/>
          </w:tcPr>
          <w:p w:rsidR="004116FD" w:rsidRPr="003A0D3E" w:rsidRDefault="004116FD" w:rsidP="00043797">
            <w:pPr>
              <w:jc w:val="center"/>
              <w:rPr>
                <w:rFonts w:ascii="Times New Roman" w:hAnsi="Times New Roman" w:cs="Times New Roman"/>
                <w:sz w:val="20"/>
                <w:szCs w:val="20"/>
              </w:rPr>
            </w:pP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p>
        </w:tc>
      </w:tr>
      <w:tr w:rsidR="004116FD" w:rsidRPr="003A0D3E" w:rsidTr="00043797">
        <w:trPr>
          <w:jc w:val="center"/>
        </w:trPr>
        <w:tc>
          <w:tcPr>
            <w:tcW w:w="870" w:type="dxa"/>
            <w:vMerge w:val="restart"/>
            <w:vAlign w:val="center"/>
          </w:tcPr>
          <w:p w:rsidR="004116FD" w:rsidRPr="003A0D3E" w:rsidRDefault="004116FD" w:rsidP="00043797">
            <w:pPr>
              <w:pStyle w:val="IEEEStdsParagraph"/>
              <w:jc w:val="center"/>
              <w:rPr>
                <w:lang w:eastAsia="ko-KR"/>
              </w:rPr>
            </w:pPr>
            <w:r w:rsidRPr="003A0D3E">
              <w:rPr>
                <w:lang w:eastAsia="ko-KR"/>
              </w:rPr>
              <w:t>780</w:t>
            </w:r>
          </w:p>
        </w:tc>
        <w:tc>
          <w:tcPr>
            <w:tcW w:w="1149" w:type="dxa"/>
            <w:vMerge w:val="restart"/>
            <w:vAlign w:val="center"/>
          </w:tcPr>
          <w:p w:rsidR="004116FD" w:rsidRPr="003A0D3E" w:rsidRDefault="004116FD" w:rsidP="00043797">
            <w:pPr>
              <w:pStyle w:val="IEEEStdsParagraph"/>
              <w:jc w:val="center"/>
              <w:rPr>
                <w:lang w:eastAsia="ko-KR"/>
              </w:rPr>
            </w:pPr>
            <w:r w:rsidRPr="003A0D3E">
              <w:rPr>
                <w:lang w:eastAsia="ko-KR"/>
              </w:rPr>
              <w:t>779-787</w:t>
            </w:r>
          </w:p>
        </w:tc>
        <w:tc>
          <w:tcPr>
            <w:tcW w:w="1198" w:type="dxa"/>
            <w:vMerge w:val="restart"/>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China</w:t>
            </w: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p>
        </w:tc>
      </w:tr>
      <w:tr w:rsidR="004116FD" w:rsidRPr="003A0D3E" w:rsidTr="00043797">
        <w:trPr>
          <w:jc w:val="center"/>
        </w:trPr>
        <w:tc>
          <w:tcPr>
            <w:tcW w:w="870" w:type="dxa"/>
            <w:vMerge/>
            <w:vAlign w:val="center"/>
          </w:tcPr>
          <w:p w:rsidR="004116FD" w:rsidRPr="003A0D3E" w:rsidRDefault="004116FD" w:rsidP="00043797">
            <w:pPr>
              <w:pStyle w:val="IEEEStdsParagraph"/>
              <w:jc w:val="center"/>
              <w:rPr>
                <w:lang w:eastAsia="ko-KR"/>
              </w:rPr>
            </w:pPr>
          </w:p>
        </w:tc>
        <w:tc>
          <w:tcPr>
            <w:tcW w:w="1149" w:type="dxa"/>
            <w:vMerge/>
            <w:vAlign w:val="center"/>
          </w:tcPr>
          <w:p w:rsidR="004116FD" w:rsidRPr="003A0D3E" w:rsidRDefault="004116FD" w:rsidP="00043797">
            <w:pPr>
              <w:pStyle w:val="IEEEStdsParagraph"/>
              <w:jc w:val="center"/>
              <w:rPr>
                <w:lang w:eastAsia="ko-KR"/>
              </w:rPr>
            </w:pPr>
          </w:p>
        </w:tc>
        <w:tc>
          <w:tcPr>
            <w:tcW w:w="1198" w:type="dxa"/>
            <w:vMerge/>
            <w:vAlign w:val="center"/>
          </w:tcPr>
          <w:p w:rsidR="004116FD" w:rsidRPr="003A0D3E" w:rsidRDefault="004116FD" w:rsidP="00043797">
            <w:pPr>
              <w:jc w:val="center"/>
              <w:rPr>
                <w:rFonts w:ascii="Times New Roman" w:hAnsi="Times New Roman" w:cs="Times New Roman"/>
                <w:sz w:val="20"/>
                <w:szCs w:val="20"/>
              </w:rPr>
            </w:pP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p>
        </w:tc>
      </w:tr>
      <w:tr w:rsidR="004116FD" w:rsidRPr="003A0D3E" w:rsidTr="00043797">
        <w:trPr>
          <w:jc w:val="center"/>
        </w:trPr>
        <w:tc>
          <w:tcPr>
            <w:tcW w:w="870" w:type="dxa"/>
            <w:vMerge/>
            <w:vAlign w:val="center"/>
          </w:tcPr>
          <w:p w:rsidR="004116FD" w:rsidRPr="003A0D3E" w:rsidRDefault="004116FD" w:rsidP="00043797">
            <w:pPr>
              <w:pStyle w:val="IEEEStdsParagraph"/>
              <w:spacing w:after="0"/>
              <w:jc w:val="center"/>
              <w:rPr>
                <w:lang w:eastAsia="ko-KR"/>
              </w:rPr>
            </w:pPr>
          </w:p>
        </w:tc>
        <w:tc>
          <w:tcPr>
            <w:tcW w:w="1149" w:type="dxa"/>
            <w:vMerge/>
            <w:vAlign w:val="center"/>
          </w:tcPr>
          <w:p w:rsidR="004116FD" w:rsidRPr="003A0D3E" w:rsidRDefault="004116FD" w:rsidP="00043797">
            <w:pPr>
              <w:pStyle w:val="IEEEStdsParagraph"/>
              <w:spacing w:after="0"/>
              <w:jc w:val="center"/>
              <w:rPr>
                <w:lang w:eastAsia="ko-KR"/>
              </w:rPr>
            </w:pPr>
          </w:p>
        </w:tc>
        <w:tc>
          <w:tcPr>
            <w:tcW w:w="1198" w:type="dxa"/>
            <w:vMerge/>
            <w:vAlign w:val="center"/>
          </w:tcPr>
          <w:p w:rsidR="004116FD" w:rsidRPr="003A0D3E" w:rsidRDefault="004116FD" w:rsidP="00043797">
            <w:pPr>
              <w:jc w:val="center"/>
              <w:rPr>
                <w:rFonts w:ascii="Times New Roman" w:hAnsi="Times New Roman" w:cs="Times New Roman"/>
                <w:sz w:val="20"/>
                <w:szCs w:val="20"/>
              </w:rPr>
            </w:pP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p>
        </w:tc>
      </w:tr>
      <w:tr w:rsidR="004116FD" w:rsidRPr="003A0D3E" w:rsidTr="00043797">
        <w:trPr>
          <w:jc w:val="center"/>
        </w:trPr>
        <w:tc>
          <w:tcPr>
            <w:tcW w:w="870" w:type="dxa"/>
            <w:vAlign w:val="center"/>
          </w:tcPr>
          <w:p w:rsidR="004116FD" w:rsidRPr="003A0D3E" w:rsidRDefault="004116FD" w:rsidP="00043797">
            <w:pPr>
              <w:pStyle w:val="IEEEStdsParagraph"/>
              <w:jc w:val="center"/>
              <w:rPr>
                <w:lang w:eastAsia="ko-KR"/>
              </w:rPr>
            </w:pPr>
            <w:r>
              <w:rPr>
                <w:lang w:eastAsia="ko-KR"/>
              </w:rPr>
              <w:t>868</w:t>
            </w:r>
          </w:p>
        </w:tc>
        <w:tc>
          <w:tcPr>
            <w:tcW w:w="1149" w:type="dxa"/>
            <w:vAlign w:val="center"/>
          </w:tcPr>
          <w:p w:rsidR="004116FD" w:rsidRDefault="004116FD" w:rsidP="00043797">
            <w:pPr>
              <w:pStyle w:val="IEEEStdsParagraph"/>
              <w:jc w:val="center"/>
              <w:rPr>
                <w:lang w:eastAsia="ko-KR"/>
              </w:rPr>
            </w:pPr>
            <w:r w:rsidRPr="003A0D3E">
              <w:rPr>
                <w:lang w:eastAsia="ko-KR"/>
              </w:rPr>
              <w:t>863-870</w:t>
            </w:r>
          </w:p>
          <w:p w:rsidR="004116FD" w:rsidRDefault="004116FD" w:rsidP="00043797">
            <w:pPr>
              <w:autoSpaceDE w:val="0"/>
              <w:autoSpaceDN w:val="0"/>
              <w:rPr>
                <w:rFonts w:ascii="Times New Roman" w:hAnsi="Times New Roman" w:cs="Times New Roman"/>
                <w:sz w:val="24"/>
                <w:szCs w:val="24"/>
              </w:rPr>
            </w:pPr>
            <w:r>
              <w:rPr>
                <w:rFonts w:ascii="Times New Roman" w:hAnsi="Times New Roman" w:cs="Times New Roman"/>
                <w:sz w:val="24"/>
                <w:szCs w:val="24"/>
              </w:rPr>
              <w:t>868.300</w:t>
            </w:r>
          </w:p>
          <w:p w:rsidR="004116FD" w:rsidRDefault="004116FD" w:rsidP="00043797">
            <w:pPr>
              <w:autoSpaceDE w:val="0"/>
              <w:autoSpaceDN w:val="0"/>
              <w:rPr>
                <w:rFonts w:ascii="Times New Roman" w:hAnsi="Times New Roman" w:cs="Times New Roman"/>
                <w:sz w:val="24"/>
                <w:szCs w:val="24"/>
              </w:rPr>
            </w:pPr>
            <w:r>
              <w:rPr>
                <w:rFonts w:ascii="Times New Roman" w:hAnsi="Times New Roman" w:cs="Times New Roman"/>
                <w:sz w:val="24"/>
                <w:szCs w:val="24"/>
              </w:rPr>
              <w:t>868.950</w:t>
            </w:r>
          </w:p>
          <w:p w:rsidR="004116FD" w:rsidRDefault="004116FD" w:rsidP="00043797">
            <w:pPr>
              <w:rPr>
                <w:rFonts w:ascii="Times New Roman" w:hAnsi="Times New Roman" w:cs="Times New Roman"/>
                <w:sz w:val="24"/>
                <w:szCs w:val="24"/>
              </w:rPr>
            </w:pPr>
            <w:r>
              <w:rPr>
                <w:rFonts w:ascii="Times New Roman" w:hAnsi="Times New Roman" w:cs="Times New Roman"/>
                <w:sz w:val="24"/>
                <w:szCs w:val="24"/>
              </w:rPr>
              <w:lastRenderedPageBreak/>
              <w:t>869.525</w:t>
            </w:r>
          </w:p>
          <w:p w:rsidR="004116FD" w:rsidRPr="003A0D3E" w:rsidRDefault="004116FD" w:rsidP="00043797">
            <w:pPr>
              <w:pStyle w:val="IEEEStdsParagraph"/>
              <w:jc w:val="center"/>
              <w:rPr>
                <w:lang w:eastAsia="ko-KR"/>
              </w:rPr>
            </w:pPr>
          </w:p>
        </w:tc>
        <w:tc>
          <w:tcPr>
            <w:tcW w:w="1198"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lastRenderedPageBreak/>
              <w:t>EU</w:t>
            </w:r>
            <w:r w:rsidRPr="003A0D3E">
              <w:rPr>
                <w:rFonts w:ascii="Times New Roman" w:hAnsi="Times New Roman" w:cs="Times New Roman"/>
                <w:sz w:val="20"/>
                <w:szCs w:val="20"/>
              </w:rPr>
              <w:t>/CEPT</w:t>
            </w: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100</w:t>
            </w:r>
          </w:p>
        </w:tc>
      </w:tr>
      <w:tr w:rsidR="004116FD" w:rsidRPr="003A0D3E" w:rsidTr="00043797">
        <w:trPr>
          <w:jc w:val="center"/>
        </w:trPr>
        <w:tc>
          <w:tcPr>
            <w:tcW w:w="870" w:type="dxa"/>
            <w:vAlign w:val="center"/>
          </w:tcPr>
          <w:p w:rsidR="004116FD" w:rsidRPr="003A0D3E" w:rsidRDefault="004116FD" w:rsidP="00043797">
            <w:pPr>
              <w:pStyle w:val="IEEEStdsParagraph"/>
              <w:jc w:val="center"/>
              <w:rPr>
                <w:lang w:eastAsia="ko-KR"/>
              </w:rPr>
            </w:pPr>
            <w:r w:rsidRPr="003A0D3E">
              <w:rPr>
                <w:lang w:eastAsia="ko-KR"/>
              </w:rPr>
              <w:lastRenderedPageBreak/>
              <w:t>902</w:t>
            </w:r>
          </w:p>
        </w:tc>
        <w:tc>
          <w:tcPr>
            <w:tcW w:w="1149" w:type="dxa"/>
            <w:vAlign w:val="center"/>
          </w:tcPr>
          <w:p w:rsidR="004116FD" w:rsidRPr="003A0D3E" w:rsidRDefault="004116FD" w:rsidP="00043797">
            <w:pPr>
              <w:pStyle w:val="IEEEStdsParagraph"/>
              <w:jc w:val="center"/>
              <w:rPr>
                <w:lang w:eastAsia="ko-KR"/>
              </w:rPr>
            </w:pPr>
            <w:r w:rsidRPr="003A0D3E">
              <w:rPr>
                <w:lang w:eastAsia="ko-KR"/>
              </w:rPr>
              <w:t>902-928</w:t>
            </w:r>
          </w:p>
        </w:tc>
        <w:tc>
          <w:tcPr>
            <w:tcW w:w="1198"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Americas, Australia</w:t>
            </w: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1000/?</w:t>
            </w:r>
          </w:p>
        </w:tc>
      </w:tr>
      <w:tr w:rsidR="004116FD" w:rsidRPr="003A0D3E" w:rsidTr="00043797">
        <w:trPr>
          <w:jc w:val="center"/>
        </w:trPr>
        <w:tc>
          <w:tcPr>
            <w:tcW w:w="870" w:type="dxa"/>
            <w:vMerge w:val="restart"/>
            <w:vAlign w:val="center"/>
          </w:tcPr>
          <w:p w:rsidR="004116FD" w:rsidRPr="003A0D3E" w:rsidRDefault="004116FD" w:rsidP="00043797">
            <w:pPr>
              <w:pStyle w:val="IEEEStdsParagraph"/>
              <w:jc w:val="center"/>
              <w:rPr>
                <w:b/>
                <w:lang w:eastAsia="ko-KR"/>
              </w:rPr>
            </w:pPr>
            <w:r w:rsidRPr="003A0D3E">
              <w:rPr>
                <w:b/>
                <w:lang w:eastAsia="ko-KR"/>
              </w:rPr>
              <w:t>917</w:t>
            </w:r>
          </w:p>
        </w:tc>
        <w:tc>
          <w:tcPr>
            <w:tcW w:w="1149" w:type="dxa"/>
            <w:vMerge w:val="restart"/>
            <w:vAlign w:val="center"/>
          </w:tcPr>
          <w:p w:rsidR="004116FD" w:rsidRPr="003A0D3E" w:rsidRDefault="004116FD" w:rsidP="00043797">
            <w:pPr>
              <w:pStyle w:val="IEEEStdsParagraph"/>
              <w:jc w:val="center"/>
              <w:rPr>
                <w:b/>
                <w:lang w:eastAsia="ko-KR"/>
              </w:rPr>
            </w:pPr>
            <w:r w:rsidRPr="003A0D3E">
              <w:rPr>
                <w:b/>
                <w:lang w:eastAsia="ko-KR"/>
              </w:rPr>
              <w:t>917-923.5</w:t>
            </w:r>
          </w:p>
        </w:tc>
        <w:tc>
          <w:tcPr>
            <w:tcW w:w="1198" w:type="dxa"/>
            <w:vMerge w:val="restart"/>
            <w:vAlign w:val="center"/>
          </w:tcPr>
          <w:p w:rsidR="004116FD" w:rsidRPr="003A0D3E" w:rsidRDefault="004116FD" w:rsidP="00043797">
            <w:pPr>
              <w:jc w:val="center"/>
              <w:rPr>
                <w:rFonts w:ascii="Times New Roman" w:hAnsi="Times New Roman" w:cs="Times New Roman"/>
                <w:b/>
                <w:sz w:val="20"/>
                <w:szCs w:val="20"/>
              </w:rPr>
            </w:pPr>
            <w:r w:rsidRPr="003A0D3E">
              <w:rPr>
                <w:rFonts w:ascii="Times New Roman" w:hAnsi="Times New Roman" w:cs="Times New Roman"/>
                <w:b/>
                <w:sz w:val="20"/>
                <w:szCs w:val="20"/>
              </w:rPr>
              <w:t>South Korea</w:t>
            </w:r>
          </w:p>
        </w:tc>
        <w:tc>
          <w:tcPr>
            <w:tcW w:w="1217" w:type="dxa"/>
            <w:vAlign w:val="center"/>
          </w:tcPr>
          <w:p w:rsidR="004116FD" w:rsidRPr="003A0D3E" w:rsidRDefault="004116FD" w:rsidP="00043797">
            <w:pPr>
              <w:jc w:val="center"/>
              <w:rPr>
                <w:rFonts w:ascii="Times New Roman" w:hAnsi="Times New Roman" w:cs="Times New Roman"/>
                <w:b/>
                <w:sz w:val="20"/>
                <w:szCs w:val="20"/>
              </w:rPr>
            </w:pPr>
            <w:r w:rsidRPr="003A0D3E">
              <w:rPr>
                <w:rFonts w:ascii="Times New Roman" w:hAnsi="Times New Roman" w:cs="Times New Roman"/>
                <w:b/>
                <w:sz w:val="20"/>
                <w:szCs w:val="20"/>
              </w:rPr>
              <w:t>BPSK/O-QPSK</w:t>
            </w:r>
          </w:p>
        </w:tc>
        <w:tc>
          <w:tcPr>
            <w:tcW w:w="1235" w:type="dxa"/>
            <w:vAlign w:val="center"/>
          </w:tcPr>
          <w:p w:rsidR="004116FD" w:rsidRPr="003A0D3E" w:rsidRDefault="004116FD" w:rsidP="00043797">
            <w:pPr>
              <w:jc w:val="center"/>
              <w:rPr>
                <w:rFonts w:ascii="Times New Roman" w:hAnsi="Times New Roman" w:cs="Times New Roman"/>
                <w:b/>
                <w:sz w:val="20"/>
                <w:szCs w:val="20"/>
              </w:rPr>
            </w:pPr>
          </w:p>
        </w:tc>
      </w:tr>
      <w:tr w:rsidR="004116FD" w:rsidRPr="003A0D3E" w:rsidTr="00043797">
        <w:trPr>
          <w:jc w:val="center"/>
        </w:trPr>
        <w:tc>
          <w:tcPr>
            <w:tcW w:w="870" w:type="dxa"/>
            <w:vMerge/>
            <w:vAlign w:val="center"/>
          </w:tcPr>
          <w:p w:rsidR="004116FD" w:rsidRPr="003A0D3E" w:rsidRDefault="004116FD" w:rsidP="00043797">
            <w:pPr>
              <w:pStyle w:val="IEEEStdsParagraph"/>
              <w:jc w:val="center"/>
              <w:rPr>
                <w:b/>
                <w:lang w:eastAsia="ko-KR"/>
              </w:rPr>
            </w:pPr>
          </w:p>
        </w:tc>
        <w:tc>
          <w:tcPr>
            <w:tcW w:w="1149" w:type="dxa"/>
            <w:vMerge/>
            <w:vAlign w:val="center"/>
          </w:tcPr>
          <w:p w:rsidR="004116FD" w:rsidRPr="003A0D3E" w:rsidRDefault="004116FD" w:rsidP="00043797">
            <w:pPr>
              <w:pStyle w:val="IEEEStdsParagraph"/>
              <w:jc w:val="center"/>
              <w:rPr>
                <w:b/>
                <w:lang w:eastAsia="ko-KR"/>
              </w:rPr>
            </w:pPr>
          </w:p>
        </w:tc>
        <w:tc>
          <w:tcPr>
            <w:tcW w:w="1198" w:type="dxa"/>
            <w:vMerge/>
            <w:vAlign w:val="center"/>
          </w:tcPr>
          <w:p w:rsidR="004116FD" w:rsidRPr="003A0D3E" w:rsidRDefault="004116FD" w:rsidP="00043797">
            <w:pPr>
              <w:jc w:val="center"/>
              <w:rPr>
                <w:rFonts w:ascii="Times New Roman" w:hAnsi="Times New Roman" w:cs="Times New Roman"/>
                <w:b/>
                <w:sz w:val="20"/>
                <w:szCs w:val="20"/>
              </w:rPr>
            </w:pPr>
          </w:p>
        </w:tc>
        <w:tc>
          <w:tcPr>
            <w:tcW w:w="1217" w:type="dxa"/>
            <w:vAlign w:val="center"/>
          </w:tcPr>
          <w:p w:rsidR="004116FD" w:rsidRPr="003A0D3E" w:rsidRDefault="004116FD" w:rsidP="00043797">
            <w:pPr>
              <w:jc w:val="center"/>
              <w:rPr>
                <w:rFonts w:ascii="Times New Roman" w:hAnsi="Times New Roman" w:cs="Times New Roman"/>
                <w:b/>
                <w:sz w:val="20"/>
                <w:szCs w:val="20"/>
              </w:rPr>
            </w:pPr>
            <w:r w:rsidRPr="003A0D3E">
              <w:rPr>
                <w:rFonts w:ascii="Times New Roman" w:hAnsi="Times New Roman" w:cs="Times New Roman"/>
                <w:b/>
                <w:sz w:val="20"/>
                <w:szCs w:val="20"/>
              </w:rPr>
              <w:t>BPSK/O-QPSK</w:t>
            </w:r>
          </w:p>
        </w:tc>
        <w:tc>
          <w:tcPr>
            <w:tcW w:w="1235" w:type="dxa"/>
            <w:vAlign w:val="center"/>
          </w:tcPr>
          <w:p w:rsidR="004116FD" w:rsidRPr="003A0D3E" w:rsidRDefault="004116FD" w:rsidP="00043797">
            <w:pPr>
              <w:jc w:val="center"/>
              <w:rPr>
                <w:rFonts w:ascii="Times New Roman" w:hAnsi="Times New Roman" w:cs="Times New Roman"/>
                <w:b/>
                <w:sz w:val="20"/>
                <w:szCs w:val="20"/>
              </w:rPr>
            </w:pPr>
          </w:p>
        </w:tc>
      </w:tr>
      <w:tr w:rsidR="004116FD" w:rsidRPr="003A0D3E" w:rsidTr="00043797">
        <w:trPr>
          <w:jc w:val="center"/>
        </w:trPr>
        <w:tc>
          <w:tcPr>
            <w:tcW w:w="870" w:type="dxa"/>
            <w:vMerge/>
            <w:vAlign w:val="center"/>
          </w:tcPr>
          <w:p w:rsidR="004116FD" w:rsidRPr="003A0D3E" w:rsidRDefault="004116FD" w:rsidP="00043797">
            <w:pPr>
              <w:pStyle w:val="IEEEStdsParagraph"/>
              <w:spacing w:after="0"/>
              <w:jc w:val="center"/>
              <w:rPr>
                <w:b/>
                <w:lang w:eastAsia="ko-KR"/>
              </w:rPr>
            </w:pPr>
          </w:p>
        </w:tc>
        <w:tc>
          <w:tcPr>
            <w:tcW w:w="1149" w:type="dxa"/>
            <w:vMerge/>
            <w:vAlign w:val="center"/>
          </w:tcPr>
          <w:p w:rsidR="004116FD" w:rsidRPr="003A0D3E" w:rsidRDefault="004116FD" w:rsidP="00043797">
            <w:pPr>
              <w:pStyle w:val="IEEEStdsParagraph"/>
              <w:spacing w:after="0"/>
              <w:jc w:val="center"/>
              <w:rPr>
                <w:b/>
                <w:lang w:eastAsia="ko-KR"/>
              </w:rPr>
            </w:pPr>
          </w:p>
        </w:tc>
        <w:tc>
          <w:tcPr>
            <w:tcW w:w="1198" w:type="dxa"/>
            <w:vMerge/>
            <w:vAlign w:val="center"/>
          </w:tcPr>
          <w:p w:rsidR="004116FD" w:rsidRPr="003A0D3E" w:rsidRDefault="004116FD" w:rsidP="00043797">
            <w:pPr>
              <w:jc w:val="center"/>
              <w:rPr>
                <w:rFonts w:ascii="Times New Roman" w:hAnsi="Times New Roman" w:cs="Times New Roman"/>
                <w:b/>
                <w:sz w:val="20"/>
                <w:szCs w:val="20"/>
              </w:rPr>
            </w:pPr>
          </w:p>
        </w:tc>
        <w:tc>
          <w:tcPr>
            <w:tcW w:w="1217" w:type="dxa"/>
            <w:vAlign w:val="center"/>
          </w:tcPr>
          <w:p w:rsidR="004116FD" w:rsidRPr="003A0D3E" w:rsidRDefault="004116FD" w:rsidP="00043797">
            <w:pPr>
              <w:jc w:val="center"/>
              <w:rPr>
                <w:rFonts w:ascii="Times New Roman" w:hAnsi="Times New Roman" w:cs="Times New Roman"/>
                <w:b/>
                <w:sz w:val="20"/>
                <w:szCs w:val="20"/>
              </w:rPr>
            </w:pPr>
            <w:r w:rsidRPr="003A0D3E">
              <w:rPr>
                <w:rFonts w:ascii="Times New Roman" w:hAnsi="Times New Roman" w:cs="Times New Roman"/>
                <w:b/>
                <w:sz w:val="20"/>
                <w:szCs w:val="20"/>
              </w:rPr>
              <w:t>BPSK/O-QPSK</w:t>
            </w:r>
          </w:p>
        </w:tc>
        <w:tc>
          <w:tcPr>
            <w:tcW w:w="1235" w:type="dxa"/>
            <w:vAlign w:val="center"/>
          </w:tcPr>
          <w:p w:rsidR="004116FD" w:rsidRPr="003A0D3E" w:rsidRDefault="004116FD" w:rsidP="00043797">
            <w:pPr>
              <w:jc w:val="center"/>
              <w:rPr>
                <w:rFonts w:ascii="Times New Roman" w:hAnsi="Times New Roman" w:cs="Times New Roman"/>
                <w:b/>
                <w:sz w:val="20"/>
                <w:szCs w:val="20"/>
              </w:rPr>
            </w:pPr>
          </w:p>
        </w:tc>
      </w:tr>
      <w:tr w:rsidR="004116FD" w:rsidRPr="003A0D3E" w:rsidTr="00043797">
        <w:trPr>
          <w:jc w:val="center"/>
        </w:trPr>
        <w:tc>
          <w:tcPr>
            <w:tcW w:w="870" w:type="dxa"/>
            <w:vMerge w:val="restart"/>
            <w:vAlign w:val="center"/>
          </w:tcPr>
          <w:p w:rsidR="004116FD" w:rsidRPr="003A0D3E" w:rsidRDefault="004116FD" w:rsidP="00043797">
            <w:pPr>
              <w:pStyle w:val="IEEEStdsParagraph"/>
              <w:jc w:val="center"/>
              <w:rPr>
                <w:lang w:eastAsia="ko-KR"/>
              </w:rPr>
            </w:pPr>
            <w:r w:rsidRPr="003A0D3E">
              <w:rPr>
                <w:lang w:eastAsia="ko-KR"/>
              </w:rPr>
              <w:t>920</w:t>
            </w:r>
          </w:p>
        </w:tc>
        <w:tc>
          <w:tcPr>
            <w:tcW w:w="1149" w:type="dxa"/>
            <w:vMerge w:val="restart"/>
            <w:vAlign w:val="center"/>
          </w:tcPr>
          <w:p w:rsidR="004116FD" w:rsidRPr="003A0D3E" w:rsidRDefault="004116FD" w:rsidP="00043797">
            <w:pPr>
              <w:pStyle w:val="IEEEStdsParagraph"/>
              <w:jc w:val="center"/>
              <w:rPr>
                <w:lang w:eastAsia="ko-KR"/>
              </w:rPr>
            </w:pPr>
            <w:r w:rsidRPr="00FB156F">
              <w:rPr>
                <w:highlight w:val="yellow"/>
                <w:lang w:eastAsia="ko-KR"/>
              </w:rPr>
              <w:t>920</w:t>
            </w:r>
            <w:r w:rsidRPr="003A0D3E">
              <w:rPr>
                <w:lang w:eastAsia="ko-KR"/>
              </w:rPr>
              <w:t>-928</w:t>
            </w:r>
          </w:p>
        </w:tc>
        <w:tc>
          <w:tcPr>
            <w:tcW w:w="1198" w:type="dxa"/>
            <w:vMerge w:val="restart"/>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Japan</w:t>
            </w: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200</w:t>
            </w:r>
          </w:p>
        </w:tc>
      </w:tr>
      <w:tr w:rsidR="004116FD" w:rsidRPr="003A0D3E" w:rsidTr="00043797">
        <w:trPr>
          <w:jc w:val="center"/>
        </w:trPr>
        <w:tc>
          <w:tcPr>
            <w:tcW w:w="870" w:type="dxa"/>
            <w:vMerge/>
            <w:vAlign w:val="center"/>
          </w:tcPr>
          <w:p w:rsidR="004116FD" w:rsidRPr="003A0D3E" w:rsidRDefault="004116FD" w:rsidP="00043797">
            <w:pPr>
              <w:pStyle w:val="IEEEStdsParagraph"/>
              <w:jc w:val="center"/>
              <w:rPr>
                <w:lang w:eastAsia="ko-KR"/>
              </w:rPr>
            </w:pPr>
          </w:p>
        </w:tc>
        <w:tc>
          <w:tcPr>
            <w:tcW w:w="1149" w:type="dxa"/>
            <w:vMerge/>
            <w:vAlign w:val="center"/>
          </w:tcPr>
          <w:p w:rsidR="004116FD" w:rsidRPr="003A0D3E" w:rsidRDefault="004116FD" w:rsidP="00043797">
            <w:pPr>
              <w:pStyle w:val="IEEEStdsParagraph"/>
              <w:jc w:val="center"/>
              <w:rPr>
                <w:lang w:eastAsia="ko-KR"/>
              </w:rPr>
            </w:pPr>
          </w:p>
        </w:tc>
        <w:tc>
          <w:tcPr>
            <w:tcW w:w="1198" w:type="dxa"/>
            <w:vMerge/>
            <w:vAlign w:val="center"/>
          </w:tcPr>
          <w:p w:rsidR="004116FD" w:rsidRPr="003A0D3E" w:rsidRDefault="004116FD" w:rsidP="00043797">
            <w:pPr>
              <w:jc w:val="center"/>
              <w:rPr>
                <w:rFonts w:ascii="Times New Roman" w:hAnsi="Times New Roman" w:cs="Times New Roman"/>
                <w:sz w:val="20"/>
                <w:szCs w:val="20"/>
              </w:rPr>
            </w:pP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600</w:t>
            </w:r>
          </w:p>
        </w:tc>
      </w:tr>
      <w:tr w:rsidR="004116FD" w:rsidRPr="003A0D3E" w:rsidTr="00043797">
        <w:trPr>
          <w:jc w:val="center"/>
        </w:trPr>
        <w:tc>
          <w:tcPr>
            <w:tcW w:w="870" w:type="dxa"/>
            <w:vMerge/>
            <w:vAlign w:val="center"/>
          </w:tcPr>
          <w:p w:rsidR="004116FD" w:rsidRPr="003A0D3E" w:rsidRDefault="004116FD" w:rsidP="00043797">
            <w:pPr>
              <w:pStyle w:val="IEEEStdsParagraph"/>
              <w:spacing w:after="0"/>
              <w:jc w:val="center"/>
              <w:rPr>
                <w:lang w:eastAsia="ko-KR"/>
              </w:rPr>
            </w:pPr>
          </w:p>
        </w:tc>
        <w:tc>
          <w:tcPr>
            <w:tcW w:w="1149" w:type="dxa"/>
            <w:vMerge/>
            <w:vAlign w:val="center"/>
          </w:tcPr>
          <w:p w:rsidR="004116FD" w:rsidRPr="003A0D3E" w:rsidRDefault="004116FD" w:rsidP="00043797">
            <w:pPr>
              <w:pStyle w:val="IEEEStdsParagraph"/>
              <w:spacing w:after="0"/>
              <w:jc w:val="center"/>
              <w:rPr>
                <w:lang w:eastAsia="ko-KR"/>
              </w:rPr>
            </w:pPr>
          </w:p>
        </w:tc>
        <w:tc>
          <w:tcPr>
            <w:tcW w:w="1198" w:type="dxa"/>
            <w:vMerge/>
            <w:vAlign w:val="center"/>
          </w:tcPr>
          <w:p w:rsidR="004116FD" w:rsidRPr="003A0D3E" w:rsidRDefault="004116FD" w:rsidP="00043797">
            <w:pPr>
              <w:jc w:val="center"/>
              <w:rPr>
                <w:rFonts w:ascii="Times New Roman" w:hAnsi="Times New Roman" w:cs="Times New Roman"/>
                <w:sz w:val="20"/>
                <w:szCs w:val="20"/>
              </w:rPr>
            </w:pP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1000</w:t>
            </w:r>
          </w:p>
        </w:tc>
      </w:tr>
      <w:tr w:rsidR="004116FD" w:rsidRPr="003A0D3E" w:rsidTr="00043797">
        <w:trPr>
          <w:jc w:val="center"/>
        </w:trPr>
        <w:tc>
          <w:tcPr>
            <w:tcW w:w="870" w:type="dxa"/>
            <w:vAlign w:val="center"/>
          </w:tcPr>
          <w:p w:rsidR="004116FD" w:rsidRPr="003A0D3E" w:rsidRDefault="004116FD" w:rsidP="00043797">
            <w:pPr>
              <w:pStyle w:val="IEEEStdsParagraph"/>
              <w:jc w:val="center"/>
              <w:rPr>
                <w:lang w:eastAsia="ko-KR"/>
              </w:rPr>
            </w:pPr>
            <w:r w:rsidRPr="003A0D3E">
              <w:rPr>
                <w:lang w:eastAsia="ko-KR"/>
              </w:rPr>
              <w:t>2450</w:t>
            </w:r>
          </w:p>
        </w:tc>
        <w:tc>
          <w:tcPr>
            <w:tcW w:w="1149" w:type="dxa"/>
            <w:vAlign w:val="center"/>
          </w:tcPr>
          <w:p w:rsidR="004116FD" w:rsidRPr="003A0D3E" w:rsidRDefault="004116FD" w:rsidP="00043797">
            <w:pPr>
              <w:pStyle w:val="IEEEStdsParagraph"/>
              <w:jc w:val="center"/>
              <w:rPr>
                <w:lang w:eastAsia="ko-KR"/>
              </w:rPr>
            </w:pPr>
            <w:r w:rsidRPr="003A0D3E">
              <w:rPr>
                <w:lang w:eastAsia="ko-KR"/>
              </w:rPr>
              <w:t>2400-2483.5</w:t>
            </w:r>
          </w:p>
        </w:tc>
        <w:tc>
          <w:tcPr>
            <w:tcW w:w="1198"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Worldwide</w:t>
            </w:r>
          </w:p>
        </w:tc>
        <w:tc>
          <w:tcPr>
            <w:tcW w:w="1217" w:type="dxa"/>
            <w:vAlign w:val="center"/>
          </w:tcPr>
          <w:p w:rsidR="004116FD" w:rsidRPr="003A0D3E" w:rsidRDefault="004116FD" w:rsidP="00043797">
            <w:pPr>
              <w:jc w:val="center"/>
              <w:rPr>
                <w:rFonts w:ascii="Times New Roman" w:hAnsi="Times New Roman" w:cs="Times New Roman"/>
                <w:sz w:val="20"/>
                <w:szCs w:val="20"/>
              </w:rPr>
            </w:pPr>
            <w:r w:rsidRPr="003A0D3E">
              <w:rPr>
                <w:rFonts w:ascii="Times New Roman" w:hAnsi="Times New Roman" w:cs="Times New Roman"/>
                <w:sz w:val="20"/>
                <w:szCs w:val="20"/>
              </w:rPr>
              <w:t>BPSK/O-QPSK</w:t>
            </w:r>
          </w:p>
        </w:tc>
        <w:tc>
          <w:tcPr>
            <w:tcW w:w="1235" w:type="dxa"/>
            <w:vAlign w:val="center"/>
          </w:tcPr>
          <w:p w:rsidR="004116FD" w:rsidRPr="003A0D3E" w:rsidRDefault="004116FD" w:rsidP="00043797">
            <w:pPr>
              <w:jc w:val="center"/>
              <w:rPr>
                <w:rFonts w:ascii="Times New Roman" w:hAnsi="Times New Roman" w:cs="Times New Roman"/>
                <w:sz w:val="20"/>
                <w:szCs w:val="20"/>
              </w:rPr>
            </w:pPr>
            <w:r>
              <w:rPr>
                <w:rFonts w:ascii="Times New Roman" w:hAnsi="Times New Roman" w:cs="Times New Roman"/>
                <w:sz w:val="20"/>
                <w:szCs w:val="20"/>
              </w:rPr>
              <w:t>1000, 2000?</w:t>
            </w:r>
          </w:p>
        </w:tc>
      </w:tr>
    </w:tbl>
    <w:p w:rsidR="00F620AB" w:rsidRDefault="00F620AB" w:rsidP="00F620AB">
      <w:pPr>
        <w:pStyle w:val="IEEEStdsParagraph"/>
        <w:rPr>
          <w:lang w:eastAsia="zh-CN"/>
        </w:rPr>
      </w:pPr>
    </w:p>
    <w:p w:rsidR="004116FD" w:rsidRDefault="004116FD" w:rsidP="004116FD">
      <w:pPr>
        <w:pStyle w:val="IEEEStdsParagraph"/>
        <w:ind w:left="1440"/>
        <w:rPr>
          <w:lang w:eastAsia="zh-CN"/>
        </w:rPr>
      </w:pPr>
      <w:r>
        <w:rPr>
          <w:lang w:eastAsia="zh-CN"/>
        </w:rPr>
        <w:t>Channelization</w:t>
      </w:r>
    </w:p>
    <w:p w:rsidR="004116FD" w:rsidDel="004116FD" w:rsidRDefault="004116FD" w:rsidP="004116FD">
      <w:pPr>
        <w:pStyle w:val="IEEEStdsParagraph"/>
        <w:ind w:left="1440"/>
        <w:rPr>
          <w:del w:id="3" w:author="David A. Howard" w:date="2012-01-19T13:28:00Z"/>
          <w:lang w:eastAsia="zh-CN"/>
        </w:rPr>
      </w:pPr>
      <w:r>
        <w:rPr>
          <w:lang w:eastAsia="zh-CN"/>
        </w:rPr>
        <w:t>902</w:t>
      </w:r>
      <w:r>
        <w:rPr>
          <w:lang w:eastAsia="zh-CN"/>
        </w:rPr>
        <w:tab/>
        <w:t>902-928</w:t>
      </w:r>
      <w:r>
        <w:rPr>
          <w:lang w:eastAsia="zh-CN"/>
        </w:rPr>
        <w:tab/>
        <w:t>Americas, Australia</w:t>
      </w:r>
    </w:p>
    <w:p w:rsidR="004116FD" w:rsidRDefault="004116FD" w:rsidP="004116FD">
      <w:pPr>
        <w:pStyle w:val="IEEEStdsParagraph"/>
        <w:ind w:left="1440"/>
        <w:rPr>
          <w:lang w:eastAsia="zh-CN"/>
        </w:rPr>
      </w:pPr>
      <w:r>
        <w:rPr>
          <w:lang w:eastAsia="zh-CN"/>
        </w:rPr>
        <w:t>2400</w:t>
      </w:r>
      <w:r>
        <w:rPr>
          <w:lang w:eastAsia="zh-CN"/>
        </w:rPr>
        <w:tab/>
        <w:t>2400-2483.5</w:t>
      </w:r>
      <w:r>
        <w:rPr>
          <w:lang w:eastAsia="zh-CN"/>
        </w:rPr>
        <w:tab/>
      </w:r>
    </w:p>
    <w:p w:rsidR="004116FD" w:rsidRDefault="004116FD" w:rsidP="004116FD">
      <w:pPr>
        <w:pStyle w:val="IEEEStdsParagraph"/>
        <w:ind w:left="1440"/>
        <w:rPr>
          <w:lang w:eastAsia="zh-CN"/>
        </w:rPr>
      </w:pPr>
    </w:p>
    <w:p w:rsidR="004116FD" w:rsidRDefault="004116FD" w:rsidP="004116FD">
      <w:pPr>
        <w:pStyle w:val="IEEEStdsParagraph"/>
        <w:ind w:left="1440"/>
        <w:rPr>
          <w:lang w:eastAsia="zh-CN"/>
        </w:rPr>
      </w:pPr>
      <w:r>
        <w:rPr>
          <w:lang w:eastAsia="zh-CN"/>
        </w:rPr>
        <w:t>The channel numbers, and spacing are as follows:</w:t>
      </w:r>
    </w:p>
    <w:p w:rsidR="004116FD" w:rsidRDefault="004116FD" w:rsidP="004116FD">
      <w:pPr>
        <w:pStyle w:val="IEEEStdsParagraph"/>
        <w:ind w:left="1440"/>
        <w:rPr>
          <w:lang w:eastAsia="zh-CN"/>
        </w:rPr>
      </w:pPr>
      <w:r>
        <w:rPr>
          <w:lang w:eastAsia="zh-CN"/>
        </w:rPr>
        <w:t>2402 + ((n-1) * 1.99MHz)</w:t>
      </w:r>
      <w:bookmarkStart w:id="4" w:name="_GoBack"/>
      <w:bookmarkEnd w:id="4"/>
    </w:p>
    <w:p w:rsidR="004116FD" w:rsidRDefault="004116FD" w:rsidP="004116FD">
      <w:pPr>
        <w:pStyle w:val="IEEEStdsParagraph"/>
        <w:ind w:left="1440"/>
        <w:rPr>
          <w:lang w:eastAsia="zh-CN"/>
        </w:rPr>
      </w:pPr>
      <w:r>
        <w:rPr>
          <w:lang w:eastAsia="zh-CN"/>
        </w:rPr>
        <w:t>Where n = 1..41</w:t>
      </w:r>
    </w:p>
    <w:p w:rsidR="004116FD" w:rsidRDefault="004116FD" w:rsidP="004116FD">
      <w:pPr>
        <w:pStyle w:val="IEEEStdsParagraph"/>
        <w:ind w:left="1440"/>
        <w:rPr>
          <w:lang w:eastAsia="zh-CN"/>
        </w:rPr>
      </w:pPr>
      <w:r>
        <w:rPr>
          <w:lang w:eastAsia="zh-CN"/>
        </w:rPr>
        <w:t>904 + ((n-1) * 1.99MHz)</w:t>
      </w:r>
    </w:p>
    <w:p w:rsidR="004116FD" w:rsidRDefault="004116FD" w:rsidP="004116FD">
      <w:pPr>
        <w:pStyle w:val="IEEEStdsParagraph"/>
        <w:ind w:left="1440"/>
        <w:rPr>
          <w:lang w:eastAsia="zh-CN"/>
        </w:rPr>
      </w:pPr>
      <w:r>
        <w:rPr>
          <w:lang w:eastAsia="zh-CN"/>
        </w:rPr>
        <w:t>Where n = 1..15</w:t>
      </w:r>
    </w:p>
    <w:p w:rsidR="004116FD" w:rsidRPr="00F620AB" w:rsidRDefault="004116FD" w:rsidP="004116FD">
      <w:pPr>
        <w:pStyle w:val="IEEEStdsParagraph"/>
        <w:rPr>
          <w:lang w:eastAsia="zh-CN"/>
        </w:rPr>
      </w:pPr>
      <w:r>
        <w:rPr>
          <w:lang w:eastAsia="zh-CN"/>
        </w:rPr>
        <w:lastRenderedPageBreak/>
        <w:t>The 1.99MHz spacing is used to minimize false lock and interference from spurious.</w:t>
      </w:r>
    </w:p>
    <w:p w:rsidR="00DF6188" w:rsidRDefault="009D31B2" w:rsidP="00BA20BF">
      <w:pPr>
        <w:pStyle w:val="IEEEStdsLevel4Header"/>
        <w:rPr>
          <w:lang w:eastAsia="zh-CN"/>
        </w:rPr>
      </w:pPr>
      <w:r>
        <w:rPr>
          <w:rFonts w:hint="eastAsia"/>
          <w:lang w:eastAsia="zh-CN"/>
        </w:rPr>
        <w:t>Reference modulator diagram</w:t>
      </w:r>
    </w:p>
    <w:p w:rsidR="006479D4" w:rsidRDefault="006479D4" w:rsidP="006479D4">
      <w:pPr>
        <w:pStyle w:val="IEEEStdsParagraph"/>
        <w:rPr>
          <w:lang w:eastAsia="zh-CN"/>
        </w:rPr>
      </w:pPr>
      <w:r>
        <w:t xml:space="preserve">The functional block diagram in </w:t>
      </w:r>
      <w:r w:rsidR="00CA3900">
        <w:fldChar w:fldCharType="begin"/>
      </w:r>
      <w:r w:rsidR="008F408B">
        <w:instrText xml:space="preserve"> REF _Ref311191153 \h </w:instrText>
      </w:r>
      <w:r w:rsidR="00CA3900">
        <w:fldChar w:fldCharType="separate"/>
      </w:r>
      <w:r w:rsidR="008F408B">
        <w:t xml:space="preserve">Figure </w:t>
      </w:r>
      <w:r w:rsidR="008F408B">
        <w:rPr>
          <w:noProof/>
        </w:rPr>
        <w:t>2</w:t>
      </w:r>
      <w:r w:rsidR="00CA3900">
        <w:fldChar w:fldCharType="end"/>
      </w:r>
      <w:r w:rsidR="008F408B">
        <w:rPr>
          <w:rFonts w:hint="eastAsia"/>
          <w:lang w:eastAsia="zh-CN"/>
        </w:rPr>
        <w:t xml:space="preserve"> </w:t>
      </w:r>
      <w:r>
        <w:t>is provided as a reference for specifying the LECIM DSSS PHY modulation.  All binary data contained in the SHR, PHR, and PSDU shall be encoded using the modulation shown in</w:t>
      </w:r>
      <w:r w:rsidR="00693633">
        <w:rPr>
          <w:rFonts w:hint="eastAsia"/>
          <w:lang w:eastAsia="zh-CN"/>
        </w:rPr>
        <w:t xml:space="preserve"> </w:t>
      </w:r>
      <w:r w:rsidR="00CA3900">
        <w:rPr>
          <w:lang w:eastAsia="zh-CN"/>
        </w:rPr>
        <w:fldChar w:fldCharType="begin"/>
      </w:r>
      <w:r w:rsidR="00693633">
        <w:rPr>
          <w:lang w:eastAsia="zh-CN"/>
        </w:rPr>
        <w:instrText xml:space="preserve"> </w:instrText>
      </w:r>
      <w:r w:rsidR="00693633">
        <w:rPr>
          <w:rFonts w:hint="eastAsia"/>
          <w:lang w:eastAsia="zh-CN"/>
        </w:rPr>
        <w:instrText>REF _Ref311191153 \h</w:instrText>
      </w:r>
      <w:r w:rsidR="00693633">
        <w:rPr>
          <w:lang w:eastAsia="zh-CN"/>
        </w:rPr>
        <w:instrText xml:space="preserve"> </w:instrText>
      </w:r>
      <w:r w:rsidR="00CA3900">
        <w:rPr>
          <w:lang w:eastAsia="zh-CN"/>
        </w:rPr>
      </w:r>
      <w:r w:rsidR="00CA3900">
        <w:rPr>
          <w:lang w:eastAsia="zh-CN"/>
        </w:rPr>
        <w:fldChar w:fldCharType="separate"/>
      </w:r>
      <w:r w:rsidR="00693633">
        <w:t xml:space="preserve">Figure </w:t>
      </w:r>
      <w:r w:rsidR="00693633">
        <w:rPr>
          <w:noProof/>
        </w:rPr>
        <w:t>2</w:t>
      </w:r>
      <w:r w:rsidR="00CA3900">
        <w:rPr>
          <w:lang w:eastAsia="zh-CN"/>
        </w:rPr>
        <w:fldChar w:fldCharType="end"/>
      </w:r>
      <w:r>
        <w:t>.</w:t>
      </w:r>
    </w:p>
    <w:p w:rsidR="006479D4" w:rsidRDefault="00DF4B76" w:rsidP="006479D4">
      <w:pPr>
        <w:pStyle w:val="IEEEStdsParagraph"/>
        <w:keepNext/>
        <w:rPr>
          <w:lang w:eastAsia="zh-CN"/>
        </w:rPr>
      </w:pPr>
      <w:r>
        <w:object w:dxaOrig="21193" w:dyaOrig="10398">
          <v:shape id="_x0000_i1026" type="#_x0000_t75" style="width:467.45pt;height:229.45pt" o:ole="">
            <v:imagedata r:id="rId25" o:title=""/>
          </v:shape>
          <o:OLEObject Type="Embed" ProgID="Visio.Drawing.11" ShapeID="_x0000_i1026" DrawAspect="Content" ObjectID="_1388484951" r:id="rId26"/>
        </w:object>
      </w:r>
    </w:p>
    <w:p w:rsidR="006479D4" w:rsidRDefault="006479D4" w:rsidP="006479D4">
      <w:pPr>
        <w:pStyle w:val="Caption"/>
        <w:rPr>
          <w:lang w:eastAsia="zh-CN"/>
        </w:rPr>
      </w:pPr>
      <w:bookmarkStart w:id="5" w:name="_Ref311191153"/>
      <w:r>
        <w:t xml:space="preserve">Figure </w:t>
      </w:r>
      <w:fldSimple w:instr=" SEQ Figure \* ARABIC ">
        <w:r w:rsidR="007504ED">
          <w:rPr>
            <w:noProof/>
          </w:rPr>
          <w:t>2</w:t>
        </w:r>
      </w:fldSimple>
      <w:bookmarkEnd w:id="5"/>
      <w:r>
        <w:rPr>
          <w:rFonts w:hint="eastAsia"/>
          <w:lang w:eastAsia="zh-CN"/>
        </w:rPr>
        <w:t xml:space="preserve"> Reference modulator diagram</w:t>
      </w:r>
    </w:p>
    <w:p w:rsidR="00616CBA" w:rsidRDefault="00616CBA" w:rsidP="00616CBA">
      <w:pPr>
        <w:pStyle w:val="IEEEStdsLevel4Header"/>
        <w:rPr>
          <w:lang w:eastAsia="zh-CN"/>
        </w:rPr>
      </w:pPr>
      <w:r>
        <w:rPr>
          <w:rFonts w:hint="eastAsia"/>
          <w:lang w:eastAsia="zh-CN"/>
        </w:rPr>
        <w:t>Convolutional FEC encoding</w:t>
      </w:r>
    </w:p>
    <w:p w:rsidR="00284947" w:rsidRDefault="00284947" w:rsidP="00284947">
      <w:pPr>
        <w:rPr>
          <w:sz w:val="20"/>
        </w:rPr>
      </w:pPr>
    </w:p>
    <w:p w:rsidR="00413506" w:rsidRDefault="0060477E" w:rsidP="00284947">
      <w:pPr>
        <w:rPr>
          <w:sz w:val="20"/>
        </w:rPr>
      </w:pPr>
      <w:r>
        <w:rPr>
          <w:sz w:val="20"/>
        </w:rPr>
        <w:t>The convolutional encoder is the same as specified in the 802.11 standard.</w:t>
      </w:r>
    </w:p>
    <w:p w:rsidR="0060477E" w:rsidRDefault="0060477E" w:rsidP="00284947">
      <w:pPr>
        <w:rPr>
          <w:sz w:val="20"/>
        </w:rPr>
      </w:pPr>
    </w:p>
    <w:p w:rsidR="0060477E" w:rsidRPr="009334CC" w:rsidRDefault="0060477E" w:rsidP="0060477E">
      <w:pPr>
        <w:rPr>
          <w:color w:val="1F497D" w:themeColor="dark2"/>
          <w:sz w:val="20"/>
        </w:rPr>
      </w:pPr>
      <w:r w:rsidRPr="009334CC">
        <w:rPr>
          <w:color w:val="1F497D" w:themeColor="dark2"/>
          <w:sz w:val="20"/>
        </w:rPr>
        <w:t>The PSDU, and tail/pad parts, shall be coded with a convolutional encoder of coding rate R = 1/2. The convolutional encoder shall use the industry-standard generator polynomials, g0 = 133</w:t>
      </w:r>
      <w:r w:rsidRPr="009334CC">
        <w:rPr>
          <w:color w:val="1F497D" w:themeColor="dark2"/>
          <w:sz w:val="20"/>
          <w:vertAlign w:val="subscript"/>
        </w:rPr>
        <w:t>8</w:t>
      </w:r>
      <w:r w:rsidRPr="009334CC">
        <w:rPr>
          <w:color w:val="1F497D" w:themeColor="dark2"/>
          <w:sz w:val="20"/>
        </w:rPr>
        <w:t xml:space="preserve"> and g1 = 171</w:t>
      </w:r>
      <w:r w:rsidRPr="009334CC">
        <w:rPr>
          <w:color w:val="1F497D" w:themeColor="dark2"/>
          <w:sz w:val="20"/>
          <w:vertAlign w:val="subscript"/>
        </w:rPr>
        <w:t>8</w:t>
      </w:r>
      <w:r w:rsidRPr="009334CC">
        <w:rPr>
          <w:color w:val="1F497D" w:themeColor="dark2"/>
          <w:sz w:val="20"/>
        </w:rPr>
        <w:t xml:space="preserve">, of rate R = 1/2, as shown in </w:t>
      </w:r>
      <w:r w:rsidRPr="009334CC">
        <w:rPr>
          <w:color w:val="1F497D" w:themeColor="dark2"/>
          <w:sz w:val="20"/>
        </w:rPr>
        <w:fldChar w:fldCharType="begin"/>
      </w:r>
      <w:r w:rsidRPr="009334CC">
        <w:rPr>
          <w:color w:val="1F497D" w:themeColor="dark2"/>
          <w:sz w:val="20"/>
        </w:rPr>
        <w:instrText xml:space="preserve"> REF _Ref314729796 \h </w:instrText>
      </w:r>
      <w:r w:rsidRPr="009334CC">
        <w:rPr>
          <w:color w:val="1F497D" w:themeColor="dark2"/>
          <w:sz w:val="20"/>
        </w:rPr>
      </w:r>
      <w:r w:rsidR="009334CC">
        <w:rPr>
          <w:color w:val="1F497D" w:themeColor="dark2"/>
          <w:sz w:val="20"/>
        </w:rPr>
        <w:instrText xml:space="preserve"> \* MERGEFORMAT </w:instrText>
      </w:r>
      <w:r w:rsidRPr="009334CC">
        <w:rPr>
          <w:color w:val="1F497D" w:themeColor="dark2"/>
          <w:sz w:val="20"/>
        </w:rPr>
        <w:fldChar w:fldCharType="separate"/>
      </w:r>
      <w:r w:rsidRPr="009334CC">
        <w:rPr>
          <w:sz w:val="20"/>
        </w:rPr>
        <w:t xml:space="preserve">Figure </w:t>
      </w:r>
      <w:r w:rsidRPr="009334CC">
        <w:rPr>
          <w:noProof/>
          <w:sz w:val="20"/>
        </w:rPr>
        <w:t>3</w:t>
      </w:r>
      <w:r w:rsidRPr="009334CC">
        <w:rPr>
          <w:color w:val="1F497D" w:themeColor="dark2"/>
          <w:sz w:val="20"/>
        </w:rPr>
        <w:fldChar w:fldCharType="end"/>
      </w:r>
      <w:r w:rsidRPr="009334CC">
        <w:rPr>
          <w:color w:val="1F497D" w:themeColor="dark2"/>
          <w:sz w:val="20"/>
        </w:rPr>
        <w:t xml:space="preserve"> below.</w:t>
      </w:r>
    </w:p>
    <w:p w:rsidR="0060477E" w:rsidRDefault="0060477E" w:rsidP="0060477E">
      <w:pPr>
        <w:rPr>
          <w:color w:val="1F497D" w:themeColor="dark2"/>
        </w:rPr>
      </w:pPr>
    </w:p>
    <w:p w:rsidR="007504ED" w:rsidRDefault="007504ED" w:rsidP="00413506">
      <w:pPr>
        <w:rPr>
          <w:sz w:val="20"/>
        </w:rPr>
      </w:pPr>
    </w:p>
    <w:p w:rsidR="007504ED" w:rsidRDefault="007504ED" w:rsidP="007504ED">
      <w:pPr>
        <w:keepNext/>
      </w:pPr>
      <w:r>
        <w:rPr>
          <w:noProof/>
          <w:lang w:eastAsia="en-US"/>
        </w:rPr>
        <w:lastRenderedPageBreak/>
        <w:drawing>
          <wp:inline distT="0" distB="0" distL="0" distR="0" wp14:anchorId="1AFCC940" wp14:editId="6EC1666D">
            <wp:extent cx="5486400" cy="2696308"/>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6400" cy="2696308"/>
                    </a:xfrm>
                    <a:prstGeom prst="rect">
                      <a:avLst/>
                    </a:prstGeom>
                    <a:noFill/>
                    <a:ln>
                      <a:noFill/>
                    </a:ln>
                  </pic:spPr>
                </pic:pic>
              </a:graphicData>
            </a:graphic>
          </wp:inline>
        </w:drawing>
      </w:r>
    </w:p>
    <w:p w:rsidR="007504ED" w:rsidRDefault="007504ED" w:rsidP="007504ED">
      <w:pPr>
        <w:pStyle w:val="Caption"/>
        <w:rPr>
          <w:lang w:eastAsia="zh-CN"/>
        </w:rPr>
      </w:pPr>
      <w:bookmarkStart w:id="6" w:name="_Ref314729796"/>
      <w:r>
        <w:t xml:space="preserve">Figure </w:t>
      </w:r>
      <w:r>
        <w:fldChar w:fldCharType="begin"/>
      </w:r>
      <w:r>
        <w:instrText xml:space="preserve"> SEQ Figure \* ARABIC </w:instrText>
      </w:r>
      <w:r>
        <w:fldChar w:fldCharType="separate"/>
      </w:r>
      <w:r>
        <w:rPr>
          <w:noProof/>
        </w:rPr>
        <w:t>3</w:t>
      </w:r>
      <w:r>
        <w:fldChar w:fldCharType="end"/>
      </w:r>
      <w:bookmarkEnd w:id="6"/>
      <w:r>
        <w:t xml:space="preserve"> Convolutional encoder (k = 7)</w:t>
      </w:r>
    </w:p>
    <w:p w:rsidR="00413506" w:rsidRDefault="00413506" w:rsidP="00413506">
      <w:pPr>
        <w:rPr>
          <w:sz w:val="20"/>
        </w:rPr>
      </w:pPr>
    </w:p>
    <w:p w:rsidR="00F45304" w:rsidRDefault="00F45304" w:rsidP="00F45304">
      <w:pPr>
        <w:pStyle w:val="IEEEStdsLevel4Header"/>
        <w:rPr>
          <w:lang w:eastAsia="zh-CN"/>
        </w:rPr>
      </w:pPr>
      <w:r>
        <w:rPr>
          <w:rFonts w:hint="eastAsia"/>
          <w:lang w:eastAsia="zh-CN"/>
        </w:rPr>
        <w:t>Interleaver</w:t>
      </w:r>
    </w:p>
    <w:p w:rsidR="00E05B6C" w:rsidRDefault="00E05B6C" w:rsidP="0060477E">
      <w:pPr>
        <w:pStyle w:val="IEEEStdsParagraph"/>
        <w:rPr>
          <w:lang w:eastAsia="zh-CN"/>
        </w:rPr>
      </w:pPr>
      <w:r>
        <w:rPr>
          <w:lang w:eastAsia="zh-CN"/>
        </w:rPr>
        <w:t xml:space="preserve">The output of the convolutional coder is interleaved using a pruned bit reversal interleaving </w:t>
      </w:r>
      <w:r w:rsidR="00426685">
        <w:rPr>
          <w:lang w:eastAsia="zh-CN"/>
        </w:rPr>
        <w:t xml:space="preserve">(PBRI) </w:t>
      </w:r>
      <w:r>
        <w:rPr>
          <w:lang w:eastAsia="zh-CN"/>
        </w:rPr>
        <w:t>algorithm</w:t>
      </w:r>
      <w:r w:rsidR="00426685">
        <w:rPr>
          <w:lang w:eastAsia="zh-CN"/>
        </w:rPr>
        <w:t>.</w:t>
      </w:r>
    </w:p>
    <w:p w:rsidR="0060477E" w:rsidRDefault="00564FF6" w:rsidP="0060477E">
      <w:pPr>
        <w:pStyle w:val="IEEEStdsParagraph"/>
        <w:rPr>
          <w:lang w:eastAsia="zh-CN"/>
        </w:rPr>
      </w:pPr>
      <w:r>
        <w:rPr>
          <w:lang w:eastAsia="zh-CN"/>
        </w:rPr>
        <w:t xml:space="preserve">Below </w:t>
      </w:r>
      <w:r w:rsidR="0060477E">
        <w:rPr>
          <w:lang w:eastAsia="zh-CN"/>
        </w:rPr>
        <w:t xml:space="preserve">are examples of </w:t>
      </w:r>
      <w:r>
        <w:rPr>
          <w:lang w:eastAsia="zh-CN"/>
        </w:rPr>
        <w:t xml:space="preserve">bit reverse interleavers for 3 fragment sizes (256, 384, 512).  </w:t>
      </w:r>
      <w:r w:rsidR="009334CC">
        <w:rPr>
          <w:lang w:eastAsia="zh-CN"/>
        </w:rPr>
        <w:t xml:space="preserve">Fragment sizes that are not powers of two e.g. 384 employ </w:t>
      </w:r>
      <w:r>
        <w:rPr>
          <w:lang w:eastAsia="zh-CN"/>
        </w:rPr>
        <w:t>pruning.</w:t>
      </w:r>
    </w:p>
    <w:p w:rsidR="009D5B7D" w:rsidRDefault="009D5B7D" w:rsidP="009D5B7D">
      <w:pPr>
        <w:rPr>
          <w:b/>
          <w:bCs/>
        </w:rPr>
      </w:pPr>
      <w:r>
        <w:rPr>
          <w:b/>
          <w:bCs/>
        </w:rPr>
        <w:t xml:space="preserve">256 symbols </w:t>
      </w:r>
    </w:p>
    <w:p w:rsidR="009D5B7D" w:rsidRDefault="009D5B7D" w:rsidP="009D5B7D"/>
    <w:p w:rsidR="009D5B7D" w:rsidRDefault="009D5B7D" w:rsidP="009D5B7D">
      <w:r>
        <w:t>If the input sequence into the interleaver is represented by</w:t>
      </w:r>
    </w:p>
    <w:p w:rsidR="009D5B7D" w:rsidRDefault="009D5B7D" w:rsidP="009D5B7D">
      <w:r>
        <w:t>[S</w:t>
      </w:r>
      <w:r>
        <w:rPr>
          <w:vertAlign w:val="subscript"/>
        </w:rPr>
        <w:t>0</w:t>
      </w:r>
      <w:r>
        <w:t xml:space="preserve"> S</w:t>
      </w:r>
      <w:r>
        <w:rPr>
          <w:vertAlign w:val="subscript"/>
        </w:rPr>
        <w:t>1</w:t>
      </w:r>
      <w:r>
        <w:t xml:space="preserve"> … S</w:t>
      </w:r>
      <w:r>
        <w:rPr>
          <w:vertAlign w:val="subscript"/>
        </w:rPr>
        <w:t>255</w:t>
      </w:r>
      <w:r>
        <w:t>]</w:t>
      </w:r>
    </w:p>
    <w:p w:rsidR="009D5B7D" w:rsidRDefault="009D5B7D" w:rsidP="009D5B7D"/>
    <w:p w:rsidR="009D5B7D" w:rsidRDefault="009D5B7D" w:rsidP="009D5B7D">
      <w:r>
        <w:t>Then the output sequence of the interleaver can be described as</w:t>
      </w:r>
    </w:p>
    <w:p w:rsidR="009D5B7D" w:rsidRDefault="009D5B7D" w:rsidP="009D5B7D">
      <w:r>
        <w:t>[S</w:t>
      </w:r>
      <w:r>
        <w:rPr>
          <w:vertAlign w:val="subscript"/>
        </w:rPr>
        <w:t>0</w:t>
      </w:r>
      <w:r>
        <w:t xml:space="preserve"> S</w:t>
      </w:r>
      <w:r>
        <w:rPr>
          <w:vertAlign w:val="subscript"/>
        </w:rPr>
        <w:t>16</w:t>
      </w:r>
      <w:r>
        <w:t xml:space="preserve"> ..S</w:t>
      </w:r>
      <w:r>
        <w:rPr>
          <w:vertAlign w:val="subscript"/>
        </w:rPr>
        <w:t>N</w:t>
      </w:r>
      <w:r>
        <w:t xml:space="preserve"> s</w:t>
      </w:r>
      <w:r>
        <w:rPr>
          <w:vertAlign w:val="subscript"/>
        </w:rPr>
        <w:t>255</w:t>
      </w:r>
      <w:r>
        <w:t>]</w:t>
      </w:r>
    </w:p>
    <w:p w:rsidR="009D5B7D" w:rsidRDefault="009D5B7D" w:rsidP="009D5B7D"/>
    <w:p w:rsidR="009D5B7D" w:rsidRDefault="009D5B7D" w:rsidP="009D5B7D">
      <w:r>
        <w:t>The value N for the M</w:t>
      </w:r>
      <w:r>
        <w:rPr>
          <w:vertAlign w:val="superscript"/>
        </w:rPr>
        <w:t>th</w:t>
      </w:r>
      <w:r>
        <w:t xml:space="preserve"> output is determined as the bit-reversal of the value M.</w:t>
      </w:r>
    </w:p>
    <w:p w:rsidR="009D5B7D" w:rsidRDefault="009D5B7D" w:rsidP="009D5B7D"/>
    <w:p w:rsidR="009D5B7D" w:rsidRDefault="009D5B7D" w:rsidP="009D5B7D">
      <w:r>
        <w:t>Representing the value M as a binary representation</w:t>
      </w:r>
    </w:p>
    <w:p w:rsidR="009D5B7D" w:rsidRDefault="009D5B7D" w:rsidP="009D5B7D"/>
    <w:p w:rsidR="009D5B7D" w:rsidRDefault="009D5B7D" w:rsidP="009D5B7D">
      <w:r>
        <w:t>M = [m</w:t>
      </w:r>
      <w:r>
        <w:rPr>
          <w:vertAlign w:val="subscript"/>
        </w:rPr>
        <w:t>7</w:t>
      </w:r>
      <w:r>
        <w:t xml:space="preserve"> m</w:t>
      </w:r>
      <w:r>
        <w:rPr>
          <w:vertAlign w:val="subscript"/>
        </w:rPr>
        <w:t>6</w:t>
      </w:r>
      <w:r>
        <w:t xml:space="preserve"> … m</w:t>
      </w:r>
      <w:r>
        <w:rPr>
          <w:vertAlign w:val="subscript"/>
        </w:rPr>
        <w:t>0</w:t>
      </w:r>
      <w:r>
        <w:t>] where mi are the binary digits, then</w:t>
      </w:r>
    </w:p>
    <w:p w:rsidR="009D5B7D" w:rsidRDefault="009D5B7D" w:rsidP="009D5B7D"/>
    <w:p w:rsidR="009D5B7D" w:rsidRDefault="009D5B7D" w:rsidP="009D5B7D">
      <w:r>
        <w:t>N = [m</w:t>
      </w:r>
      <w:r>
        <w:rPr>
          <w:vertAlign w:val="subscript"/>
        </w:rPr>
        <w:t>0</w:t>
      </w:r>
      <w:r>
        <w:t xml:space="preserve"> m</w:t>
      </w:r>
      <w:r>
        <w:rPr>
          <w:vertAlign w:val="subscript"/>
        </w:rPr>
        <w:t>1</w:t>
      </w:r>
      <w:r>
        <w:t>..m</w:t>
      </w:r>
      <w:r>
        <w:rPr>
          <w:vertAlign w:val="subscript"/>
        </w:rPr>
        <w:t>7</w:t>
      </w:r>
      <w:r>
        <w:t>]</w:t>
      </w:r>
    </w:p>
    <w:p w:rsidR="009D5B7D" w:rsidRDefault="009D5B7D" w:rsidP="009D5B7D"/>
    <w:p w:rsidR="009D5B7D" w:rsidRDefault="009D5B7D" w:rsidP="009D5B7D">
      <w:r>
        <w:t>where M is incremented sequentially from 0 to 255.</w:t>
      </w:r>
    </w:p>
    <w:p w:rsidR="009D5B7D" w:rsidRDefault="009D5B7D" w:rsidP="009D5B7D"/>
    <w:p w:rsidR="009D5B7D" w:rsidRDefault="009D5B7D" w:rsidP="009D5B7D">
      <w:r>
        <w:t>The sequence of N is thus,</w:t>
      </w:r>
    </w:p>
    <w:p w:rsidR="009D5B7D" w:rsidRDefault="009D5B7D" w:rsidP="009D5B7D">
      <w:pPr>
        <w:rPr>
          <w:sz w:val="16"/>
          <w:szCs w:val="16"/>
        </w:rPr>
      </w:pPr>
    </w:p>
    <w:p w:rsidR="009D5B7D" w:rsidRDefault="009D5B7D" w:rsidP="009D5B7D">
      <w:pPr>
        <w:rPr>
          <w:sz w:val="16"/>
          <w:szCs w:val="16"/>
        </w:rPr>
      </w:pPr>
      <w:r>
        <w:rPr>
          <w:sz w:val="16"/>
          <w:szCs w:val="16"/>
        </w:rPr>
        <w:t>     0   128    64   192    32   160    96   224    16   144    80   208    48   176   112   240     8   136    72   200    40   168   104   232    24   152    88   216    56   184   120</w:t>
      </w:r>
    </w:p>
    <w:p w:rsidR="009D5B7D" w:rsidRDefault="009D5B7D" w:rsidP="009D5B7D">
      <w:r>
        <w:rPr>
          <w:sz w:val="16"/>
          <w:szCs w:val="16"/>
        </w:rPr>
        <w:t>   248     4   132    68   196    36   164   100   228    20   148    84   212    52   180   116   244    12   140    76   204    44   172   108   236    28   156    92   220    60   188   124   252     2   130    66   194    34   162    98   226    18   146    82   210    50   178   114   242    10   138    74   202    42   170   106   234    26   154    90   218    58   186   122   250     6   134    70   198    38   166   102   230    22   150    86   214    54   182   118   246    14   142    78   206    46   174   110   238    30   158    94   222    62   190   126   254     1   129    65   193    33   161    97   225    17   145    81   209    49   177   113   241     9   137    73   201    41   169   105   233    25   153    89   217    57   185   121   249     5   133    69   197    37   165   101   229    21   149    85   213    53   181   117   245    13   141    77   205    45   173   109   237    29   157    93   221    61   189   125   253     3   131    67   195    35   163    99   227    19   147    83   211    51   179   115   243    11   139    75   203    43   171   107   235    27   155    91   219    59   187   123   251     7   135    71   199    39   167   103   231    23   151    87   215    55   183   119   247    15   143    79   207    47   175   111   239    31   159    95   223    63   191   127   255</w:t>
      </w:r>
    </w:p>
    <w:p w:rsidR="009D5B7D" w:rsidRDefault="009D5B7D" w:rsidP="009D5B7D">
      <w:pPr>
        <w:rPr>
          <w:b/>
          <w:bCs/>
        </w:rPr>
      </w:pPr>
    </w:p>
    <w:p w:rsidR="009D5B7D" w:rsidRDefault="009D5B7D" w:rsidP="009D5B7D">
      <w:pPr>
        <w:rPr>
          <w:b/>
          <w:bCs/>
        </w:rPr>
      </w:pPr>
      <w:r>
        <w:rPr>
          <w:b/>
          <w:bCs/>
        </w:rPr>
        <w:t xml:space="preserve">384 symbols </w:t>
      </w:r>
    </w:p>
    <w:p w:rsidR="009D5B7D" w:rsidRDefault="009D5B7D" w:rsidP="009D5B7D"/>
    <w:p w:rsidR="009D5B7D" w:rsidRDefault="009D5B7D" w:rsidP="009D5B7D">
      <w:r>
        <w:t>If the input sequence into the interleaver is represented by</w:t>
      </w:r>
    </w:p>
    <w:p w:rsidR="009D5B7D" w:rsidRDefault="009D5B7D" w:rsidP="009D5B7D">
      <w:r>
        <w:t>[S</w:t>
      </w:r>
      <w:r>
        <w:rPr>
          <w:vertAlign w:val="subscript"/>
        </w:rPr>
        <w:t>0</w:t>
      </w:r>
      <w:r>
        <w:t xml:space="preserve"> S</w:t>
      </w:r>
      <w:r>
        <w:rPr>
          <w:vertAlign w:val="subscript"/>
        </w:rPr>
        <w:t>1</w:t>
      </w:r>
      <w:r>
        <w:t xml:space="preserve"> … S</w:t>
      </w:r>
      <w:r>
        <w:rPr>
          <w:vertAlign w:val="subscript"/>
        </w:rPr>
        <w:t>383</w:t>
      </w:r>
      <w:r>
        <w:t>]</w:t>
      </w:r>
    </w:p>
    <w:p w:rsidR="009D5B7D" w:rsidRDefault="009D5B7D" w:rsidP="009D5B7D"/>
    <w:p w:rsidR="009D5B7D" w:rsidRDefault="009D5B7D" w:rsidP="009D5B7D">
      <w:r>
        <w:t>Then the output sequence of the interleaver can be described as</w:t>
      </w:r>
    </w:p>
    <w:p w:rsidR="009D5B7D" w:rsidRDefault="009D5B7D" w:rsidP="009D5B7D">
      <w:r>
        <w:lastRenderedPageBreak/>
        <w:t>[S</w:t>
      </w:r>
      <w:r>
        <w:rPr>
          <w:vertAlign w:val="subscript"/>
        </w:rPr>
        <w:t>0</w:t>
      </w:r>
      <w:r>
        <w:t xml:space="preserve"> S</w:t>
      </w:r>
      <w:r>
        <w:rPr>
          <w:vertAlign w:val="subscript"/>
        </w:rPr>
        <w:t>16</w:t>
      </w:r>
      <w:r>
        <w:t xml:space="preserve"> ..S</w:t>
      </w:r>
      <w:r>
        <w:rPr>
          <w:vertAlign w:val="subscript"/>
        </w:rPr>
        <w:t>N</w:t>
      </w:r>
      <w:r>
        <w:t xml:space="preserve"> s</w:t>
      </w:r>
      <w:r>
        <w:rPr>
          <w:vertAlign w:val="subscript"/>
        </w:rPr>
        <w:t>383</w:t>
      </w:r>
      <w:r>
        <w:t>]</w:t>
      </w:r>
    </w:p>
    <w:p w:rsidR="009D5B7D" w:rsidRDefault="009D5B7D" w:rsidP="009D5B7D"/>
    <w:p w:rsidR="009D5B7D" w:rsidRDefault="009D5B7D" w:rsidP="009D5B7D">
      <w:r>
        <w:t>Representing the value M as a binary representation</w:t>
      </w:r>
    </w:p>
    <w:p w:rsidR="009D5B7D" w:rsidRDefault="009D5B7D" w:rsidP="009D5B7D"/>
    <w:p w:rsidR="009D5B7D" w:rsidRDefault="009D5B7D" w:rsidP="009D5B7D">
      <w:r>
        <w:t>M’ = [m’</w:t>
      </w:r>
      <w:r>
        <w:rPr>
          <w:vertAlign w:val="subscript"/>
        </w:rPr>
        <w:t>8</w:t>
      </w:r>
      <w:r>
        <w:t xml:space="preserve"> m’</w:t>
      </w:r>
      <w:r>
        <w:rPr>
          <w:vertAlign w:val="subscript"/>
        </w:rPr>
        <w:t>6</w:t>
      </w:r>
      <w:r>
        <w:t xml:space="preserve"> … m’</w:t>
      </w:r>
      <w:r>
        <w:rPr>
          <w:vertAlign w:val="subscript"/>
        </w:rPr>
        <w:t>0</w:t>
      </w:r>
      <w:r>
        <w:t>] where mi are the binary digits, then</w:t>
      </w:r>
    </w:p>
    <w:p w:rsidR="009D5B7D" w:rsidRDefault="009D5B7D" w:rsidP="009D5B7D"/>
    <w:p w:rsidR="009D5B7D" w:rsidRDefault="009D5B7D" w:rsidP="009D5B7D">
      <w:r>
        <w:t>N = [m’</w:t>
      </w:r>
      <w:r>
        <w:rPr>
          <w:vertAlign w:val="subscript"/>
        </w:rPr>
        <w:t>0</w:t>
      </w:r>
      <w:r>
        <w:t xml:space="preserve"> m’</w:t>
      </w:r>
      <w:r>
        <w:rPr>
          <w:vertAlign w:val="subscript"/>
        </w:rPr>
        <w:t>1</w:t>
      </w:r>
      <w:r>
        <w:t>..m’</w:t>
      </w:r>
      <w:r>
        <w:rPr>
          <w:vertAlign w:val="subscript"/>
        </w:rPr>
        <w:t>8</w:t>
      </w:r>
      <w:r>
        <w:t>]</w:t>
      </w:r>
    </w:p>
    <w:p w:rsidR="009D5B7D" w:rsidRDefault="009D5B7D" w:rsidP="009D5B7D"/>
    <w:p w:rsidR="009D5B7D" w:rsidRDefault="009D5B7D" w:rsidP="009D5B7D">
      <w:r>
        <w:t>where M is incremented sequentially from 0 to 512</w:t>
      </w:r>
    </w:p>
    <w:p w:rsidR="009D5B7D" w:rsidRDefault="009D5B7D" w:rsidP="009D5B7D">
      <w:r>
        <w:t>and M’ are the ordered set of M whose corresponding N is less than 384</w:t>
      </w:r>
    </w:p>
    <w:p w:rsidR="009D5B7D" w:rsidRDefault="009D5B7D" w:rsidP="009D5B7D">
      <w:r>
        <w:t>[this is the pruning process]</w:t>
      </w:r>
    </w:p>
    <w:p w:rsidR="009D5B7D" w:rsidRDefault="009D5B7D" w:rsidP="009D5B7D"/>
    <w:p w:rsidR="009D5B7D" w:rsidRDefault="009D5B7D" w:rsidP="009D5B7D">
      <w:r>
        <w:t>The sequence of N is thus,</w:t>
      </w:r>
    </w:p>
    <w:p w:rsidR="009D5B7D" w:rsidRDefault="009D5B7D" w:rsidP="009D5B7D">
      <w:pPr>
        <w:rPr>
          <w:sz w:val="16"/>
          <w:szCs w:val="16"/>
        </w:rPr>
      </w:pPr>
    </w:p>
    <w:p w:rsidR="009D5B7D" w:rsidRDefault="009D5B7D" w:rsidP="009D5B7D">
      <w:pPr>
        <w:rPr>
          <w:sz w:val="16"/>
          <w:szCs w:val="16"/>
        </w:rPr>
      </w:pPr>
      <w:r>
        <w:rPr>
          <w:sz w:val="16"/>
          <w:szCs w:val="16"/>
        </w:rPr>
        <w:t>     0   256   128    64   320   192    32   288   160    96   352   224    16   272   144    80   336   208    48   304   176   112   368   240     8   264   136    72   328   200    40   296   168   104   360   232    24   280   152    88   344   216    56   312   184   120   376   248     4   260   132    68   324   196    36   292   164   100   356   228    20   276   148    84   340   212    52   308   180   116   372   244    12   268   140    76   332   204    44   300   172   108   364   236    28   284   156    92   348   220    60   316   188   124   380   252     2   258   130    66   322   194    34   290   162    98   354   226    18   274   146    82   338   210    50   306   178   114   370   242    10   266   138    74</w:t>
      </w:r>
    </w:p>
    <w:p w:rsidR="009D5B7D" w:rsidRDefault="009D5B7D" w:rsidP="009D5B7D">
      <w:pPr>
        <w:rPr>
          <w:sz w:val="16"/>
          <w:szCs w:val="16"/>
        </w:rPr>
      </w:pPr>
      <w:r>
        <w:rPr>
          <w:sz w:val="16"/>
          <w:szCs w:val="16"/>
        </w:rPr>
        <w:t>   330   202    42   298   170   106   362   234    26   282   154    90   346   218    58   314   186   122   378   250     6   262   134    70   326   198    38   294   166   102   358   230    22   278   150    86   342   214    54   310   182   118   374   246    14   270   142    78   334   206    46   302   174   110   366   238    30   286   158    94   350   222    62   318   190   126   382   254     1   257   129    65   321   193    33   289   161    97   353   225    17   273   145    81   337   209    49   305   177   113   369   241     9   265   137    73   329   201    41   297   169   105   361   233    25   281   153    89   345   217    57   313   185   121   377   249     5   261   133    69   325   197    37   293   165   101   357   229    21   277   149    85   341   213    53   309   181   117   373   245    13   269   141    77   333   205    45   301   173   109   365   237    29   285   157    93   349   221    61   317   189   125   381   253     3   259   131    67   323   195    35   291   163    99   355   227    19   275   147    83   339   211    51   307   179   115   371   243    11   267   139    75   331   203    43   299   171   107   363   235    27   283   155    91   347   219    59   315   187   123   379   251     7   263   135    71   327   199    39   295   167   103   359   231    23   279   151    87   343   215    55   311   183   119   375   247    15   271   143    79   335   207    47   303   175   111   367   239    31   287   159    95   351   223    63   319   191   127   383   255</w:t>
      </w:r>
    </w:p>
    <w:p w:rsidR="009D5B7D" w:rsidRDefault="009D5B7D" w:rsidP="009D5B7D"/>
    <w:p w:rsidR="009D5B7D" w:rsidRDefault="009D5B7D" w:rsidP="009D5B7D"/>
    <w:p w:rsidR="009D5B7D" w:rsidRDefault="009D5B7D" w:rsidP="009D5B7D">
      <w:pPr>
        <w:rPr>
          <w:b/>
          <w:bCs/>
        </w:rPr>
      </w:pPr>
      <w:r>
        <w:rPr>
          <w:b/>
          <w:bCs/>
        </w:rPr>
        <w:t xml:space="preserve">512 symbols </w:t>
      </w:r>
    </w:p>
    <w:p w:rsidR="009D5B7D" w:rsidRDefault="009D5B7D" w:rsidP="009D5B7D"/>
    <w:p w:rsidR="009D5B7D" w:rsidRDefault="009D5B7D" w:rsidP="009D5B7D">
      <w:r>
        <w:t>If the input sequence into the interleaver is represented by</w:t>
      </w:r>
    </w:p>
    <w:p w:rsidR="009D5B7D" w:rsidRDefault="009D5B7D" w:rsidP="009D5B7D">
      <w:r>
        <w:t>[S</w:t>
      </w:r>
      <w:r>
        <w:rPr>
          <w:vertAlign w:val="subscript"/>
        </w:rPr>
        <w:t>0</w:t>
      </w:r>
      <w:r>
        <w:t xml:space="preserve"> S</w:t>
      </w:r>
      <w:r>
        <w:rPr>
          <w:vertAlign w:val="subscript"/>
        </w:rPr>
        <w:t>1</w:t>
      </w:r>
      <w:r>
        <w:t xml:space="preserve"> … S</w:t>
      </w:r>
      <w:r>
        <w:rPr>
          <w:vertAlign w:val="subscript"/>
        </w:rPr>
        <w:t>255</w:t>
      </w:r>
      <w:r>
        <w:t>]</w:t>
      </w:r>
    </w:p>
    <w:p w:rsidR="009D5B7D" w:rsidRDefault="009D5B7D" w:rsidP="009D5B7D"/>
    <w:p w:rsidR="009D5B7D" w:rsidRDefault="009D5B7D" w:rsidP="009D5B7D">
      <w:r>
        <w:t>Then the output sequence of the interleaver can be described as</w:t>
      </w:r>
    </w:p>
    <w:p w:rsidR="009D5B7D" w:rsidRDefault="009D5B7D" w:rsidP="009D5B7D">
      <w:r>
        <w:t>[S</w:t>
      </w:r>
      <w:r>
        <w:rPr>
          <w:vertAlign w:val="subscript"/>
        </w:rPr>
        <w:t>0</w:t>
      </w:r>
      <w:r>
        <w:t xml:space="preserve"> S</w:t>
      </w:r>
      <w:r>
        <w:rPr>
          <w:vertAlign w:val="subscript"/>
        </w:rPr>
        <w:t>16</w:t>
      </w:r>
      <w:r>
        <w:t xml:space="preserve"> ..S</w:t>
      </w:r>
      <w:r>
        <w:rPr>
          <w:vertAlign w:val="subscript"/>
        </w:rPr>
        <w:t>N</w:t>
      </w:r>
      <w:r>
        <w:t xml:space="preserve"> s</w:t>
      </w:r>
      <w:r>
        <w:rPr>
          <w:vertAlign w:val="subscript"/>
        </w:rPr>
        <w:t>255</w:t>
      </w:r>
      <w:r>
        <w:t>]</w:t>
      </w:r>
    </w:p>
    <w:p w:rsidR="009D5B7D" w:rsidRDefault="009D5B7D" w:rsidP="009D5B7D"/>
    <w:p w:rsidR="009D5B7D" w:rsidRDefault="009D5B7D" w:rsidP="009D5B7D">
      <w:r>
        <w:t>The value N for the M</w:t>
      </w:r>
      <w:r>
        <w:rPr>
          <w:vertAlign w:val="superscript"/>
        </w:rPr>
        <w:t>th</w:t>
      </w:r>
      <w:r>
        <w:t xml:space="preserve"> output is determined as the bit-reversal of the value M.</w:t>
      </w:r>
    </w:p>
    <w:p w:rsidR="009D5B7D" w:rsidRDefault="009D5B7D" w:rsidP="009D5B7D"/>
    <w:p w:rsidR="009D5B7D" w:rsidRDefault="009D5B7D" w:rsidP="009D5B7D">
      <w:r>
        <w:t>Representing the value M as a binary representation</w:t>
      </w:r>
    </w:p>
    <w:p w:rsidR="009D5B7D" w:rsidRDefault="009D5B7D" w:rsidP="009D5B7D"/>
    <w:p w:rsidR="009D5B7D" w:rsidRDefault="009D5B7D" w:rsidP="009D5B7D">
      <w:r>
        <w:t>M = [m</w:t>
      </w:r>
      <w:r>
        <w:rPr>
          <w:vertAlign w:val="subscript"/>
        </w:rPr>
        <w:t>8</w:t>
      </w:r>
      <w:r>
        <w:t xml:space="preserve"> m</w:t>
      </w:r>
      <w:r>
        <w:rPr>
          <w:vertAlign w:val="subscript"/>
        </w:rPr>
        <w:t>6</w:t>
      </w:r>
      <w:r>
        <w:t xml:space="preserve"> … m</w:t>
      </w:r>
      <w:r>
        <w:rPr>
          <w:vertAlign w:val="subscript"/>
        </w:rPr>
        <w:t>0</w:t>
      </w:r>
      <w:r>
        <w:t>] where mi are the binary digits, then</w:t>
      </w:r>
    </w:p>
    <w:p w:rsidR="009D5B7D" w:rsidRDefault="009D5B7D" w:rsidP="009D5B7D"/>
    <w:p w:rsidR="009D5B7D" w:rsidRDefault="009D5B7D" w:rsidP="009D5B7D">
      <w:r>
        <w:t>N = [m</w:t>
      </w:r>
      <w:r>
        <w:rPr>
          <w:vertAlign w:val="subscript"/>
        </w:rPr>
        <w:t>0</w:t>
      </w:r>
      <w:r>
        <w:t xml:space="preserve"> m</w:t>
      </w:r>
      <w:r>
        <w:rPr>
          <w:vertAlign w:val="subscript"/>
        </w:rPr>
        <w:t>1</w:t>
      </w:r>
      <w:r>
        <w:t>..m</w:t>
      </w:r>
      <w:r>
        <w:rPr>
          <w:vertAlign w:val="subscript"/>
        </w:rPr>
        <w:t>8</w:t>
      </w:r>
      <w:r>
        <w:t>]</w:t>
      </w:r>
    </w:p>
    <w:p w:rsidR="009D5B7D" w:rsidRDefault="009D5B7D" w:rsidP="009D5B7D"/>
    <w:p w:rsidR="009D5B7D" w:rsidRDefault="009D5B7D" w:rsidP="009D5B7D">
      <w:r>
        <w:t>where M is incremented sequentially from 0 to 511.</w:t>
      </w:r>
    </w:p>
    <w:p w:rsidR="009D5B7D" w:rsidRDefault="009D5B7D" w:rsidP="009D5B7D"/>
    <w:p w:rsidR="009D5B7D" w:rsidRDefault="009D5B7D" w:rsidP="009D5B7D">
      <w:r>
        <w:t>The sequence of N is thus,</w:t>
      </w:r>
    </w:p>
    <w:p w:rsidR="009D5B7D" w:rsidRDefault="009D5B7D" w:rsidP="009D5B7D"/>
    <w:p w:rsidR="009D5B7D" w:rsidRDefault="009D5B7D" w:rsidP="009D5B7D">
      <w:pPr>
        <w:rPr>
          <w:sz w:val="16"/>
          <w:szCs w:val="16"/>
        </w:rPr>
      </w:pPr>
    </w:p>
    <w:p w:rsidR="009D5B7D" w:rsidRDefault="009D5B7D" w:rsidP="009D5B7D">
      <w:pPr>
        <w:rPr>
          <w:sz w:val="16"/>
          <w:szCs w:val="16"/>
        </w:rPr>
      </w:pPr>
      <w:r>
        <w:rPr>
          <w:sz w:val="16"/>
          <w:szCs w:val="16"/>
        </w:rPr>
        <w:t xml:space="preserve"> 0   256   128   384    64   320   192   448    32   288   160   416    96   352   224   480    16   272   144   400    80   336   208   464    48   304   176   432   112   368   240   496     8   264   136   392    72   328   200   456    40   296   168   424   104   360   232   488    24   280   152   408    88   344   216   472    56   312   184   440   120   376   248   504     4   260   132   388    68   324   196   452    36   292   164   420   100   356   228   484    20   276   148   404    84   340   212   468    52   308   180   436   116   372   244   500    12   268   140   396    76   332   204   460    44   300   172   428   108   364   236   492    28   284   156   412    92   348   220   476    60   316   188   444   124   380   252   508     2   258   130   386    66   322   194   450    34   290   162   418    98   354   226   482    18   274   146   402    82   338   210   466    50   306   178   434   114   370   242   498    10   266   138   394    74   330   202   458    42   298   170   426   106   362   234   490    26   282   154   410    90   346   218   474    58   314   186   442   122   378   250   506</w:t>
      </w:r>
      <w:r>
        <w:rPr>
          <w:sz w:val="16"/>
          <w:szCs w:val="16"/>
        </w:rPr>
        <w:t>     6   262   134   390    70 </w:t>
      </w:r>
      <w:r>
        <w:rPr>
          <w:sz w:val="16"/>
          <w:szCs w:val="16"/>
        </w:rPr>
        <w:t xml:space="preserve"> 326   198   454    38   294   166   422   102   358   230   486    22   278   150   406    86   342   214   470    54   310   182   438   118   374   246   502    14   270   14</w:t>
      </w:r>
      <w:r>
        <w:rPr>
          <w:sz w:val="16"/>
          <w:szCs w:val="16"/>
        </w:rPr>
        <w:lastRenderedPageBreak/>
        <w:t>2   398    78   334   206   462    46   302   174   430   110   366   238   494    30   286   158   414    94   350   222   478    62   318   190   446   126   382   254   510     1   257   129   385    65   321   193   449    33   289   161   417    97   353   225   481    17   273   145   401    81   337   209    465    49   305   177   433   113   369   241   497     9   265   137   393    73   329   201   457    41   297   169   425   105   361   233   489    25   281   153   409    89   345   217   473    57   313   185   441   121   377   249   505     5   261   133   389    69   325   197   453    37   293   165   421   101   357   229   485    21   277   149   405    85   341   213   469    53   309   181   437   117   373   245   501    13   269   141   397    77   333   205   461    45   301   173   429</w:t>
      </w:r>
      <w:r>
        <w:rPr>
          <w:sz w:val="16"/>
          <w:szCs w:val="16"/>
        </w:rPr>
        <w:t>   109   365   237   493    29 </w:t>
      </w:r>
      <w:r>
        <w:rPr>
          <w:sz w:val="16"/>
          <w:szCs w:val="16"/>
        </w:rPr>
        <w:t xml:space="preserve"> 285   157   413    93   349   221   477    61   317   189   445   125   381   253   509     3   259   131   387    67   323   195   451    35   291   163   419    99   355   227   483    19   275   147   403    83   339   211   467    51   307   179   435   115   371   243   499    11   267   139   395    75   331   203   459    43   299   171   427   107   363   235   491    27   283   155   411    91   347   219   475    59   315   187   443   123   379   251   507     7   263   135   391    71   327   199   455    39   295   167   423   103   359   231   487    23   279   151   407    87   343   215   471    55   311   183   439   119   375   247   503    15   271   143   399    79   335   207   463    47   303   175   431   111   367   239   495    31   287   159   415    95   351   223   479    63   319   191   447   127   383   255   511</w:t>
      </w:r>
    </w:p>
    <w:p w:rsidR="009D5B7D" w:rsidRDefault="009D5B7D" w:rsidP="009D5B7D"/>
    <w:p w:rsidR="00F45304" w:rsidRDefault="00F45304" w:rsidP="00F45304">
      <w:pPr>
        <w:pStyle w:val="IEEEStdsLevel4Header"/>
        <w:rPr>
          <w:lang w:eastAsia="zh-CN"/>
        </w:rPr>
      </w:pPr>
      <w:r>
        <w:rPr>
          <w:rFonts w:hint="eastAsia"/>
          <w:lang w:eastAsia="zh-CN"/>
        </w:rPr>
        <w:t>Differential encoding</w:t>
      </w:r>
    </w:p>
    <w:p w:rsidR="00F45304" w:rsidRDefault="001E4E1D" w:rsidP="00F45304">
      <w:pPr>
        <w:pStyle w:val="IEEEStdsParagraph"/>
        <w:rPr>
          <w:lang w:eastAsia="zh-CN"/>
        </w:rPr>
      </w:pPr>
      <w:r>
        <w:rPr>
          <w:lang w:eastAsia="zh-CN"/>
        </w:rPr>
        <w:t>A</w:t>
      </w:r>
      <w:r w:rsidR="00F45304">
        <w:rPr>
          <w:rFonts w:hint="eastAsia"/>
          <w:lang w:eastAsia="zh-CN"/>
        </w:rPr>
        <w:t xml:space="preserve">s </w:t>
      </w:r>
      <w:r>
        <w:rPr>
          <w:lang w:eastAsia="zh-CN"/>
        </w:rPr>
        <w:t xml:space="preserve">described in </w:t>
      </w:r>
      <w:r w:rsidR="00F45304">
        <w:rPr>
          <w:rFonts w:hint="eastAsia"/>
          <w:lang w:eastAsia="zh-CN"/>
        </w:rPr>
        <w:t>802.15.4-2011 BPSK PHY section 11.2.3</w:t>
      </w:r>
      <w:r>
        <w:rPr>
          <w:lang w:eastAsia="zh-CN"/>
        </w:rPr>
        <w:t>.</w:t>
      </w:r>
    </w:p>
    <w:p w:rsidR="00F45304" w:rsidRDefault="00F45304" w:rsidP="00F45304">
      <w:pPr>
        <w:pStyle w:val="IEEEStdsLevel4Header"/>
        <w:rPr>
          <w:lang w:eastAsia="zh-CN"/>
        </w:rPr>
      </w:pPr>
      <w:r>
        <w:rPr>
          <w:rFonts w:hint="eastAsia"/>
          <w:lang w:eastAsia="zh-CN"/>
        </w:rPr>
        <w:t>Bit-to-symbol and symbol-to-chip encoding</w:t>
      </w:r>
    </w:p>
    <w:p w:rsidR="00F45304" w:rsidRDefault="00F45304" w:rsidP="00F45304">
      <w:pPr>
        <w:pStyle w:val="IEEEStdsParagraph"/>
        <w:rPr>
          <w:lang w:eastAsia="zh-CN"/>
        </w:rPr>
      </w:pPr>
      <w:r>
        <w:rPr>
          <w:lang w:eastAsia="zh-CN"/>
        </w:rPr>
        <w:t>The bit-to-symbol mapper converts bits into binary symbols through the mapping:</w:t>
      </w:r>
    </w:p>
    <w:p w:rsidR="00F45304" w:rsidRDefault="00F45304" w:rsidP="00F45304">
      <w:pPr>
        <w:pStyle w:val="IEEEStdsParagraph"/>
        <w:rPr>
          <w:lang w:eastAsia="zh-CN"/>
        </w:rPr>
      </w:pPr>
      <m:oMathPara>
        <m:oMath>
          <m:r>
            <w:rPr>
              <w:rFonts w:ascii="Cambria Math" w:hAnsi="Cambria Math"/>
            </w:rPr>
            <m:t>x</m:t>
          </m:r>
          <m:d>
            <m:dPr>
              <m:begChr m:val="["/>
              <m:endChr m:val="]"/>
              <m:ctrlPr>
                <w:rPr>
                  <w:rFonts w:ascii="Cambria Math" w:hAnsi="Cambria Math"/>
                  <w:i/>
                </w:rPr>
              </m:ctrlPr>
            </m:dPr>
            <m:e>
              <m:r>
                <w:rPr>
                  <w:rFonts w:ascii="Cambria Math" w:hAnsi="Cambria Math"/>
                </w:rPr>
                <m:t>n</m:t>
              </m:r>
            </m:e>
          </m:d>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 if b</m:t>
                    </m:r>
                    <m:d>
                      <m:dPr>
                        <m:begChr m:val="["/>
                        <m:endChr m:val="]"/>
                        <m:ctrlPr>
                          <w:rPr>
                            <w:rFonts w:ascii="Cambria Math" w:hAnsi="Cambria Math"/>
                            <w:i/>
                          </w:rPr>
                        </m:ctrlPr>
                      </m:dPr>
                      <m:e>
                        <m:r>
                          <w:rPr>
                            <w:rFonts w:ascii="Cambria Math" w:hAnsi="Cambria Math"/>
                          </w:rPr>
                          <m:t>n</m:t>
                        </m:r>
                      </m:e>
                    </m:d>
                    <m:r>
                      <w:rPr>
                        <w:rFonts w:ascii="Cambria Math" w:hAnsi="Cambria Math"/>
                      </w:rPr>
                      <m:t>=0</m:t>
                    </m:r>
                  </m:e>
                </m:mr>
                <m:mr>
                  <m:e>
                    <m:r>
                      <w:rPr>
                        <w:rFonts w:ascii="Cambria Math" w:hAnsi="Cambria Math"/>
                      </w:rPr>
                      <m:t>-1, if b</m:t>
                    </m:r>
                    <m:d>
                      <m:dPr>
                        <m:begChr m:val="["/>
                        <m:endChr m:val="]"/>
                        <m:ctrlPr>
                          <w:rPr>
                            <w:rFonts w:ascii="Cambria Math" w:hAnsi="Cambria Math"/>
                            <w:i/>
                          </w:rPr>
                        </m:ctrlPr>
                      </m:dPr>
                      <m:e>
                        <m:r>
                          <w:rPr>
                            <w:rFonts w:ascii="Cambria Math" w:hAnsi="Cambria Math"/>
                          </w:rPr>
                          <m:t>n</m:t>
                        </m:r>
                      </m:e>
                    </m:d>
                    <m:r>
                      <w:rPr>
                        <w:rFonts w:ascii="Cambria Math" w:hAnsi="Cambria Math"/>
                      </w:rPr>
                      <m:t>=1</m:t>
                    </m:r>
                  </m:e>
                </m:mr>
              </m:m>
            </m:e>
          </m:d>
        </m:oMath>
      </m:oMathPara>
    </w:p>
    <w:p w:rsidR="00F45304" w:rsidRDefault="00F45304" w:rsidP="00F45304">
      <w:pPr>
        <w:pStyle w:val="IEEEStdsParagraph"/>
        <w:rPr>
          <w:lang w:eastAsia="zh-CN"/>
        </w:rPr>
      </w:pPr>
      <w:r>
        <w:rPr>
          <w:lang w:eastAsia="zh-CN"/>
        </w:rPr>
        <w:t>These binary symbols are then spread to chip-rate with spreading factor SF.  This process is illustrated explicitly in</w:t>
      </w:r>
      <w:r w:rsidR="00E95FD3">
        <w:rPr>
          <w:rFonts w:hint="eastAsia"/>
          <w:lang w:eastAsia="zh-CN"/>
        </w:rPr>
        <w:t xml:space="preserve"> </w:t>
      </w:r>
      <w:r w:rsidR="00CA3900">
        <w:rPr>
          <w:lang w:eastAsia="zh-CN"/>
        </w:rPr>
        <w:fldChar w:fldCharType="begin"/>
      </w:r>
      <w:r w:rsidR="00E95FD3">
        <w:rPr>
          <w:lang w:eastAsia="zh-CN"/>
        </w:rPr>
        <w:instrText xml:space="preserve"> </w:instrText>
      </w:r>
      <w:r w:rsidR="00E95FD3">
        <w:rPr>
          <w:rFonts w:hint="eastAsia"/>
          <w:lang w:eastAsia="zh-CN"/>
        </w:rPr>
        <w:instrText>REF _Ref311191229 \h</w:instrText>
      </w:r>
      <w:r w:rsidR="00E95FD3">
        <w:rPr>
          <w:lang w:eastAsia="zh-CN"/>
        </w:rPr>
        <w:instrText xml:space="preserve"> </w:instrText>
      </w:r>
      <w:r w:rsidR="00CA3900">
        <w:rPr>
          <w:lang w:eastAsia="zh-CN"/>
        </w:rPr>
      </w:r>
      <w:r w:rsidR="00CA3900">
        <w:rPr>
          <w:lang w:eastAsia="zh-CN"/>
        </w:rPr>
        <w:fldChar w:fldCharType="separate"/>
      </w:r>
      <w:r w:rsidR="00E95FD3">
        <w:t xml:space="preserve">Figure </w:t>
      </w:r>
      <w:r w:rsidR="00E95FD3">
        <w:rPr>
          <w:noProof/>
        </w:rPr>
        <w:t>3</w:t>
      </w:r>
      <w:r w:rsidR="00CA3900">
        <w:rPr>
          <w:lang w:eastAsia="zh-CN"/>
        </w:rPr>
        <w:fldChar w:fldCharType="end"/>
      </w:r>
      <w:r w:rsidR="00E95FD3">
        <w:rPr>
          <w:rFonts w:hint="eastAsia"/>
          <w:lang w:eastAsia="zh-CN"/>
        </w:rPr>
        <w:t xml:space="preserve"> </w:t>
      </w:r>
      <w:r>
        <w:rPr>
          <w:lang w:eastAsia="zh-CN"/>
        </w:rPr>
        <w:t xml:space="preserve">below where SF = 8.  The symbols are first up-sampled SF times and interpolated using a scaled boxcar filter, i.e. the symbol is repeated SF times at chip-rate.  Note that this is a mathematical representation of the direct sequence spreading operation.  This process can be implemented in an alternative manner that is mathematically equivalent.  The up-sampled symbols are multiplied by a specified Gold Code to create the spread signal.  </w:t>
      </w:r>
    </w:p>
    <w:p w:rsidR="00F45304" w:rsidRDefault="00F45304" w:rsidP="00F45304">
      <w:pPr>
        <w:pStyle w:val="IEEEStdsParagraph"/>
        <w:keepNext/>
      </w:pPr>
      <w:r>
        <w:object w:dxaOrig="14273" w:dyaOrig="6405">
          <v:shape id="_x0000_i1027" type="#_x0000_t75" style="width:467.45pt;height:210.65pt" o:ole="">
            <v:imagedata r:id="rId28" o:title=""/>
          </v:shape>
          <o:OLEObject Type="Embed" ProgID="Visio.Drawing.11" ShapeID="_x0000_i1027" DrawAspect="Content" ObjectID="_1388484952" r:id="rId29"/>
        </w:object>
      </w:r>
    </w:p>
    <w:p w:rsidR="00F45304" w:rsidRDefault="00F45304" w:rsidP="00F45304">
      <w:pPr>
        <w:pStyle w:val="Caption"/>
        <w:rPr>
          <w:lang w:eastAsia="zh-CN"/>
        </w:rPr>
      </w:pPr>
      <w:bookmarkStart w:id="7" w:name="_Ref311191229"/>
      <w:r>
        <w:t xml:space="preserve">Figure </w:t>
      </w:r>
      <w:fldSimple w:instr=" SEQ Figure \* ARABIC ">
        <w:r w:rsidR="007504ED">
          <w:rPr>
            <w:noProof/>
          </w:rPr>
          <w:t>4</w:t>
        </w:r>
      </w:fldSimple>
      <w:bookmarkEnd w:id="7"/>
      <w:r>
        <w:rPr>
          <w:rFonts w:hint="eastAsia"/>
          <w:lang w:eastAsia="zh-CN"/>
        </w:rPr>
        <w:t xml:space="preserve"> Bit-to-chip diagram</w:t>
      </w:r>
    </w:p>
    <w:p w:rsidR="00E7343E" w:rsidRDefault="00E7343E" w:rsidP="00E7343E">
      <w:pPr>
        <w:pStyle w:val="IEEEStdsParagraph"/>
        <w:keepNext/>
        <w:jc w:val="center"/>
      </w:pPr>
      <w:r>
        <w:object w:dxaOrig="5626" w:dyaOrig="1798">
          <v:shape id="_x0000_i1028" type="#_x0000_t75" style="width:281.55pt;height:89.75pt" o:ole="">
            <v:imagedata r:id="rId30" o:title=""/>
          </v:shape>
          <o:OLEObject Type="Embed" ProgID="Visio.Drawing.11" ShapeID="_x0000_i1028" DrawAspect="Content" ObjectID="_1388484953" r:id="rId31"/>
        </w:object>
      </w:r>
    </w:p>
    <w:p w:rsidR="00E7343E" w:rsidRDefault="00E7343E" w:rsidP="00E7343E">
      <w:pPr>
        <w:pStyle w:val="Caption"/>
        <w:rPr>
          <w:lang w:eastAsia="zh-CN"/>
        </w:rPr>
      </w:pPr>
      <w:r>
        <w:t xml:space="preserve">Figure </w:t>
      </w:r>
      <w:fldSimple w:instr=" SEQ Figure \* ARABIC ">
        <w:r w:rsidR="007504ED">
          <w:rPr>
            <w:noProof/>
          </w:rPr>
          <w:t>5</w:t>
        </w:r>
      </w:fldSimple>
      <w:r>
        <w:rPr>
          <w:rFonts w:hint="eastAsia"/>
          <w:lang w:eastAsia="zh-CN"/>
        </w:rPr>
        <w:t xml:space="preserve"> Boxcar filter</w:t>
      </w:r>
    </w:p>
    <w:p w:rsidR="003B7EE3" w:rsidRDefault="003B7EE3" w:rsidP="003B7EE3">
      <w:pPr>
        <w:pStyle w:val="IEEEStdsLevel5Header"/>
        <w:rPr>
          <w:lang w:eastAsia="zh-CN"/>
        </w:rPr>
      </w:pPr>
      <w:r>
        <w:rPr>
          <w:rFonts w:hint="eastAsia"/>
          <w:lang w:eastAsia="zh-CN"/>
        </w:rPr>
        <w:t>Gold code generator</w:t>
      </w:r>
    </w:p>
    <w:p w:rsidR="00DF4B76" w:rsidRPr="00DF4B76" w:rsidRDefault="00DF4B76" w:rsidP="00842165">
      <w:pPr>
        <w:jc w:val="both"/>
        <w:rPr>
          <w:sz w:val="20"/>
        </w:rPr>
      </w:pPr>
      <w:r w:rsidRPr="00DF4B76">
        <w:rPr>
          <w:sz w:val="20"/>
        </w:rPr>
        <w:t>Gold Code sequences are a large family of easily parameterized PN sequences with good periodic cross-correlation and off-peak auto-correlation properties.  A Gold Code sequence is derived from the binary addition (XOR) of two Maximum Length Sequences (m-sequences, or MLS) as illustrated in</w:t>
      </w:r>
      <w:r w:rsidR="006C5CF8">
        <w:rPr>
          <w:rFonts w:hint="eastAsia"/>
          <w:sz w:val="20"/>
        </w:rPr>
        <w:t xml:space="preserve"> </w:t>
      </w:r>
      <w:r w:rsidR="00284947">
        <w:fldChar w:fldCharType="begin"/>
      </w:r>
      <w:r w:rsidR="00284947">
        <w:instrText xml:space="preserve"> REF _Ref311191644 \h  \* MERGEFORMAT </w:instrText>
      </w:r>
      <w:r w:rsidR="00284947">
        <w:fldChar w:fldCharType="separate"/>
      </w:r>
      <w:r w:rsidR="006C5CF8" w:rsidRPr="006C5CF8">
        <w:rPr>
          <w:sz w:val="20"/>
        </w:rPr>
        <w:t>Figure 5</w:t>
      </w:r>
      <w:r w:rsidR="00284947">
        <w:fldChar w:fldCharType="end"/>
      </w:r>
      <w:r w:rsidRPr="00DF4B76">
        <w:rPr>
          <w:sz w:val="20"/>
        </w:rPr>
        <w:t>.  The m-sequences are generated using Fibonacci Linear Feedback Shift Registers (LFSR).  Each LFSR is constructed from primitive (or prime) polynomials over Galois Field 2 (GF[2]).   The resulting sequences thus constitute segments of a set of Gold sequences. The specific m-sequences listed below are the preferred pair as described in the 3rd Generation Partnership Project (3GPP) Technical Specification 25.213.  The Gold Sequence can be parameterized by setting the Initialization Vector of LFSR2 to different values (LFSR1 is always initialized to 0x1).</w:t>
      </w:r>
    </w:p>
    <w:p w:rsidR="003B7EE3" w:rsidRDefault="003B7EE3" w:rsidP="003B7EE3">
      <w:pPr>
        <w:pStyle w:val="IEEEStdsParagraph"/>
        <w:numPr>
          <w:ilvl w:val="0"/>
          <w:numId w:val="20"/>
        </w:numPr>
        <w:rPr>
          <w:lang w:eastAsia="zh-CN"/>
        </w:rPr>
      </w:pPr>
      <w:r>
        <w:rPr>
          <w:lang w:eastAsia="zh-CN"/>
        </w:rPr>
        <w:t>m = 25 (Length of LSFR)</w:t>
      </w:r>
    </w:p>
    <w:p w:rsidR="003B7EE3" w:rsidRDefault="003B7EE3" w:rsidP="003B7EE3">
      <w:pPr>
        <w:pStyle w:val="IEEEStdsParagraph"/>
        <w:numPr>
          <w:ilvl w:val="0"/>
          <w:numId w:val="20"/>
        </w:numPr>
        <w:rPr>
          <w:lang w:eastAsia="zh-CN"/>
        </w:rPr>
      </w:pPr>
      <w:r>
        <w:rPr>
          <w:lang w:eastAsia="zh-CN"/>
        </w:rPr>
        <w:t>n = 2</w:t>
      </w:r>
      <w:r w:rsidRPr="00D613D0">
        <w:rPr>
          <w:vertAlign w:val="superscript"/>
          <w:lang w:eastAsia="zh-CN"/>
        </w:rPr>
        <w:t>m</w:t>
      </w:r>
      <w:r>
        <w:rPr>
          <w:lang w:eastAsia="zh-CN"/>
        </w:rPr>
        <w:t>-1 =  33,554,431 (Length of Gold Code)</w:t>
      </w:r>
    </w:p>
    <w:p w:rsidR="003B7EE3" w:rsidRDefault="003B7EE3" w:rsidP="003B7EE3">
      <w:pPr>
        <w:pStyle w:val="IEEEStdsParagraph"/>
        <w:numPr>
          <w:ilvl w:val="0"/>
          <w:numId w:val="20"/>
        </w:numPr>
        <w:rPr>
          <w:lang w:eastAsia="zh-CN"/>
        </w:rPr>
      </w:pPr>
      <w:r>
        <w:rPr>
          <w:lang w:eastAsia="zh-CN"/>
        </w:rPr>
        <w:lastRenderedPageBreak/>
        <w:t>n+2 = 33,554,433 (Total Gold Sequences) = {a, b, a*b, a*Tb, a*T2b, …}</w:t>
      </w:r>
    </w:p>
    <w:p w:rsidR="003B7EE3" w:rsidRDefault="003B7EE3" w:rsidP="003B7EE3">
      <w:pPr>
        <w:pStyle w:val="IEEEStdsParagraph"/>
        <w:rPr>
          <w:lang w:eastAsia="zh-CN"/>
        </w:rPr>
      </w:pPr>
      <w:r>
        <w:rPr>
          <w:lang w:eastAsia="zh-CN"/>
        </w:rPr>
        <w:t>LFSR (MLS) generator polynomials:</w:t>
      </w:r>
    </w:p>
    <w:p w:rsidR="003B7EE3" w:rsidRDefault="003B7EE3" w:rsidP="003B7EE3">
      <w:pPr>
        <w:pStyle w:val="IEEEStdsParagraph"/>
        <w:numPr>
          <w:ilvl w:val="0"/>
          <w:numId w:val="20"/>
        </w:numPr>
        <w:rPr>
          <w:lang w:eastAsia="zh-CN"/>
        </w:rPr>
      </w:pPr>
      <w:r>
        <w:rPr>
          <w:lang w:eastAsia="zh-CN"/>
        </w:rPr>
        <w:t>p1(x) = x</w:t>
      </w:r>
      <w:r w:rsidRPr="00D613D0">
        <w:rPr>
          <w:vertAlign w:val="superscript"/>
          <w:lang w:eastAsia="zh-CN"/>
        </w:rPr>
        <w:t>25</w:t>
      </w:r>
      <w:r>
        <w:rPr>
          <w:lang w:eastAsia="zh-CN"/>
        </w:rPr>
        <w:t xml:space="preserve"> + x</w:t>
      </w:r>
      <w:r w:rsidR="000B41B4">
        <w:rPr>
          <w:rFonts w:hint="eastAsia"/>
          <w:vertAlign w:val="superscript"/>
          <w:lang w:eastAsia="zh-CN"/>
        </w:rPr>
        <w:t>3</w:t>
      </w:r>
      <w:r w:rsidRPr="00D613D0">
        <w:rPr>
          <w:vertAlign w:val="superscript"/>
          <w:lang w:eastAsia="zh-CN"/>
        </w:rPr>
        <w:t xml:space="preserve"> </w:t>
      </w:r>
      <w:r>
        <w:rPr>
          <w:lang w:eastAsia="zh-CN"/>
        </w:rPr>
        <w:t>+ 1</w:t>
      </w:r>
    </w:p>
    <w:p w:rsidR="003B7EE3" w:rsidRDefault="003B7EE3" w:rsidP="003B7EE3">
      <w:pPr>
        <w:pStyle w:val="IEEEStdsParagraph"/>
        <w:numPr>
          <w:ilvl w:val="0"/>
          <w:numId w:val="20"/>
        </w:numPr>
        <w:rPr>
          <w:lang w:eastAsia="zh-CN"/>
        </w:rPr>
      </w:pPr>
      <w:r>
        <w:rPr>
          <w:lang w:eastAsia="zh-CN"/>
        </w:rPr>
        <w:t>p2(x) = x</w:t>
      </w:r>
      <w:r w:rsidRPr="00D613D0">
        <w:rPr>
          <w:vertAlign w:val="superscript"/>
          <w:lang w:eastAsia="zh-CN"/>
        </w:rPr>
        <w:t>25</w:t>
      </w:r>
      <w:r>
        <w:rPr>
          <w:lang w:eastAsia="zh-CN"/>
        </w:rPr>
        <w:t xml:space="preserve"> + x</w:t>
      </w:r>
      <w:r w:rsidR="00DF4B76">
        <w:rPr>
          <w:vertAlign w:val="superscript"/>
          <w:lang w:eastAsia="zh-CN"/>
        </w:rPr>
        <w:t>3</w:t>
      </w:r>
      <w:r>
        <w:rPr>
          <w:lang w:eastAsia="zh-CN"/>
        </w:rPr>
        <w:t xml:space="preserve"> + x</w:t>
      </w:r>
      <w:r w:rsidR="00DF4B76">
        <w:rPr>
          <w:vertAlign w:val="superscript"/>
          <w:lang w:eastAsia="zh-CN"/>
        </w:rPr>
        <w:t>2</w:t>
      </w:r>
      <w:r>
        <w:rPr>
          <w:lang w:eastAsia="zh-CN"/>
        </w:rPr>
        <w:t xml:space="preserve"> + x + 1</w:t>
      </w:r>
    </w:p>
    <w:p w:rsidR="00D613D0" w:rsidRDefault="00DF4B76" w:rsidP="00D613D0">
      <w:pPr>
        <w:pStyle w:val="IEEEStdsParagraph"/>
        <w:keepNext/>
      </w:pPr>
      <w:r>
        <w:object w:dxaOrig="14265" w:dyaOrig="6062">
          <v:shape id="_x0000_i1029" type="#_x0000_t75" style="width:468pt;height:199.35pt" o:ole="">
            <v:imagedata r:id="rId32" o:title=""/>
          </v:shape>
          <o:OLEObject Type="Embed" ProgID="Visio.Drawing.11" ShapeID="_x0000_i1029" DrawAspect="Content" ObjectID="_1388484954" r:id="rId33"/>
        </w:object>
      </w:r>
    </w:p>
    <w:p w:rsidR="003B7EE3" w:rsidRPr="003B7EE3" w:rsidRDefault="00D613D0" w:rsidP="00D613D0">
      <w:pPr>
        <w:pStyle w:val="Caption"/>
        <w:rPr>
          <w:lang w:eastAsia="zh-CN"/>
        </w:rPr>
      </w:pPr>
      <w:bookmarkStart w:id="8" w:name="_Ref311191644"/>
      <w:r>
        <w:t xml:space="preserve">Figure </w:t>
      </w:r>
      <w:r w:rsidR="00CA3900">
        <w:fldChar w:fldCharType="begin"/>
      </w:r>
      <w:r w:rsidR="00EB6D4F">
        <w:instrText xml:space="preserve"> SEQ Figure \* ARABIC </w:instrText>
      </w:r>
      <w:r w:rsidR="00CA3900">
        <w:fldChar w:fldCharType="separate"/>
      </w:r>
      <w:r w:rsidR="007504ED">
        <w:rPr>
          <w:noProof/>
        </w:rPr>
        <w:t>6</w:t>
      </w:r>
      <w:r w:rsidR="00CA3900">
        <w:fldChar w:fldCharType="end"/>
      </w:r>
      <w:bookmarkEnd w:id="8"/>
      <w:r>
        <w:rPr>
          <w:rFonts w:hint="eastAsia"/>
          <w:lang w:eastAsia="zh-CN"/>
        </w:rPr>
        <w:t xml:space="preserve"> Gold code generator</w:t>
      </w:r>
    </w:p>
    <w:p w:rsidR="00E7343E" w:rsidRDefault="00D613D0" w:rsidP="00D613D0">
      <w:pPr>
        <w:pStyle w:val="IEEEStdsLevel4Header"/>
        <w:rPr>
          <w:lang w:eastAsia="zh-CN"/>
        </w:rPr>
      </w:pPr>
      <w:r>
        <w:rPr>
          <w:rFonts w:hint="eastAsia"/>
          <w:lang w:eastAsia="zh-CN"/>
        </w:rPr>
        <w:t>BPSK</w:t>
      </w:r>
      <w:r w:rsidR="00DF4B76">
        <w:rPr>
          <w:rFonts w:hint="eastAsia"/>
          <w:lang w:eastAsia="zh-CN"/>
        </w:rPr>
        <w:t>/O-QPSK</w:t>
      </w:r>
      <w:r>
        <w:rPr>
          <w:rFonts w:hint="eastAsia"/>
          <w:lang w:eastAsia="zh-CN"/>
        </w:rPr>
        <w:t xml:space="preserve"> modulation</w:t>
      </w:r>
    </w:p>
    <w:p w:rsidR="00901D35" w:rsidRDefault="00901D35" w:rsidP="00842165">
      <w:pPr>
        <w:pStyle w:val="IEEEStdsLevel5Header"/>
        <w:rPr>
          <w:lang w:eastAsia="zh-CN"/>
        </w:rPr>
      </w:pPr>
      <w:r>
        <w:rPr>
          <w:rFonts w:hint="eastAsia"/>
          <w:lang w:eastAsia="zh-CN"/>
        </w:rPr>
        <w:t>BPSK modulation</w:t>
      </w:r>
    </w:p>
    <w:p w:rsidR="00993C56" w:rsidRDefault="00D613D0" w:rsidP="00993C56">
      <w:pPr>
        <w:pStyle w:val="IEEEStdsParagraph"/>
        <w:rPr>
          <w:lang w:eastAsia="zh-CN"/>
        </w:rPr>
      </w:pPr>
      <w:r>
        <w:rPr>
          <w:rFonts w:hint="eastAsia"/>
          <w:lang w:eastAsia="zh-CN"/>
        </w:rPr>
        <w:t>Same as 802.15.4-2011 BPSK PHY section 11.2.5?</w:t>
      </w:r>
    </w:p>
    <w:p w:rsidR="001E4E1D" w:rsidRDefault="001E4E1D" w:rsidP="001E4E1D">
      <w:pPr>
        <w:autoSpaceDE w:val="0"/>
        <w:autoSpaceDN w:val="0"/>
        <w:adjustRightInd w:val="0"/>
        <w:rPr>
          <w:rFonts w:ascii="TimesNewRoman" w:hAnsi="TimesNewRoman" w:cs="TimesNewRoman"/>
          <w:sz w:val="20"/>
        </w:rPr>
      </w:pPr>
      <w:r>
        <w:rPr>
          <w:rFonts w:ascii="TimesNewRoman" w:hAnsi="TimesNewRoman" w:cs="TimesNewRoman"/>
          <w:sz w:val="20"/>
        </w:rPr>
        <w:t>The chip sequences are modulated onto the carrier using BPSK with raised cosine pulse shaping (roll-off</w:t>
      </w:r>
    </w:p>
    <w:p w:rsidR="001E4E1D" w:rsidRDefault="001E4E1D" w:rsidP="001E4E1D">
      <w:pPr>
        <w:autoSpaceDE w:val="0"/>
        <w:autoSpaceDN w:val="0"/>
        <w:adjustRightInd w:val="0"/>
        <w:rPr>
          <w:rFonts w:ascii="TimesNewRoman" w:hAnsi="TimesNewRoman" w:cs="TimesNewRoman"/>
          <w:sz w:val="20"/>
        </w:rPr>
      </w:pPr>
      <w:r>
        <w:rPr>
          <w:rFonts w:ascii="TimesNewRoman" w:hAnsi="TimesNewRoman" w:cs="TimesNewRoman"/>
          <w:sz w:val="20"/>
        </w:rPr>
        <w:t xml:space="preserve">factor = 1) where a chip value of one corresponds to a positive pulse and a chip value of zero corresponds to a negative pulse. </w:t>
      </w:r>
    </w:p>
    <w:p w:rsidR="001E4E1D" w:rsidRDefault="001E4E1D" w:rsidP="001E4E1D">
      <w:pPr>
        <w:pStyle w:val="IEEEStdsParagraph"/>
        <w:rPr>
          <w:lang w:eastAsia="zh-CN"/>
        </w:rPr>
      </w:pPr>
    </w:p>
    <w:p w:rsidR="001E4E1D" w:rsidRDefault="001E4E1D" w:rsidP="001E4E1D">
      <w:pPr>
        <w:pStyle w:val="IEEEStdsParagraph"/>
        <w:rPr>
          <w:lang w:eastAsia="zh-CN"/>
        </w:rPr>
      </w:pPr>
      <w:r>
        <w:rPr>
          <w:lang w:eastAsia="zh-CN"/>
        </w:rPr>
        <w:t>Chip rates/bands shown in table xyz.</w:t>
      </w:r>
    </w:p>
    <w:p w:rsidR="001E4E1D" w:rsidRDefault="001E4E1D" w:rsidP="001E4E1D">
      <w:pPr>
        <w:pStyle w:val="IEEEStdsParagraph"/>
        <w:rPr>
          <w:lang w:eastAsia="zh-CN"/>
        </w:rPr>
      </w:pPr>
    </w:p>
    <w:p w:rsidR="00D613D0" w:rsidRDefault="00D613D0" w:rsidP="00993C56">
      <w:pPr>
        <w:pStyle w:val="IEEEStdsLevel6Header"/>
        <w:rPr>
          <w:lang w:eastAsia="zh-CN"/>
        </w:rPr>
      </w:pPr>
      <w:r>
        <w:rPr>
          <w:rFonts w:hint="eastAsia"/>
          <w:lang w:eastAsia="zh-CN"/>
        </w:rPr>
        <w:lastRenderedPageBreak/>
        <w:t>Pulse shape</w:t>
      </w:r>
    </w:p>
    <w:p w:rsidR="00993C56" w:rsidRDefault="001E4E1D" w:rsidP="00993C56">
      <w:pPr>
        <w:pStyle w:val="IEEEStdsParagraph"/>
        <w:rPr>
          <w:lang w:eastAsia="zh-CN"/>
        </w:rPr>
      </w:pPr>
      <w:r>
        <w:rPr>
          <w:lang w:eastAsia="zh-CN"/>
        </w:rPr>
        <w:t>A</w:t>
      </w:r>
      <w:r w:rsidR="00D613D0">
        <w:rPr>
          <w:rFonts w:hint="eastAsia"/>
          <w:lang w:eastAsia="zh-CN"/>
        </w:rPr>
        <w:t xml:space="preserve">s </w:t>
      </w:r>
      <w:r>
        <w:rPr>
          <w:lang w:eastAsia="zh-CN"/>
        </w:rPr>
        <w:t xml:space="preserve">described in </w:t>
      </w:r>
      <w:r w:rsidR="00D613D0">
        <w:rPr>
          <w:rFonts w:hint="eastAsia"/>
          <w:lang w:eastAsia="zh-CN"/>
        </w:rPr>
        <w:t>802.15.4-2011 BPSK PHY section 11.2.5.1</w:t>
      </w:r>
      <w:r>
        <w:rPr>
          <w:lang w:eastAsia="zh-CN"/>
        </w:rPr>
        <w:t>.</w:t>
      </w:r>
    </w:p>
    <w:p w:rsidR="00D613D0" w:rsidRDefault="00D613D0" w:rsidP="00993C56">
      <w:pPr>
        <w:pStyle w:val="IEEEStdsLevel6Header"/>
        <w:rPr>
          <w:lang w:eastAsia="zh-CN"/>
        </w:rPr>
      </w:pPr>
      <w:r>
        <w:rPr>
          <w:rFonts w:hint="eastAsia"/>
          <w:lang w:eastAsia="zh-CN"/>
        </w:rPr>
        <w:t>Chip transmission order</w:t>
      </w:r>
    </w:p>
    <w:p w:rsidR="008870D9" w:rsidRDefault="008870D9" w:rsidP="008870D9">
      <w:pPr>
        <w:autoSpaceDE w:val="0"/>
        <w:autoSpaceDN w:val="0"/>
        <w:adjustRightInd w:val="0"/>
      </w:pPr>
    </w:p>
    <w:p w:rsidR="00D613D0" w:rsidRDefault="001E4E1D" w:rsidP="008870D9">
      <w:pPr>
        <w:autoSpaceDE w:val="0"/>
        <w:autoSpaceDN w:val="0"/>
        <w:adjustRightInd w:val="0"/>
        <w:rPr>
          <w:rFonts w:ascii="TimesNewRoman" w:hAnsi="TimesNewRoman" w:cs="TimesNewRoman"/>
        </w:rPr>
      </w:pPr>
      <w:r>
        <w:rPr>
          <w:rFonts w:ascii="TimesNewRoman" w:hAnsi="TimesNewRoman" w:cs="TimesNewRoman"/>
          <w:sz w:val="20"/>
        </w:rPr>
        <w:t>During each symbol period, the least significant chip is transmitted first, and the most significant chip</w:t>
      </w:r>
      <w:r>
        <w:rPr>
          <w:rFonts w:ascii="TimesNewRoman" w:hAnsi="TimesNewRoman" w:cs="TimesNewRoman"/>
        </w:rPr>
        <w:t xml:space="preserve"> is transmitted last.</w:t>
      </w:r>
    </w:p>
    <w:p w:rsidR="008870D9" w:rsidRDefault="008870D9" w:rsidP="008870D9">
      <w:pPr>
        <w:autoSpaceDE w:val="0"/>
        <w:autoSpaceDN w:val="0"/>
        <w:adjustRightInd w:val="0"/>
        <w:rPr>
          <w:rFonts w:ascii="TimesNewRoman" w:hAnsi="TimesNewRoman" w:cs="TimesNewRoman"/>
        </w:rPr>
      </w:pPr>
    </w:p>
    <w:p w:rsidR="008870D9" w:rsidRPr="008870D9" w:rsidRDefault="008870D9" w:rsidP="008870D9">
      <w:pPr>
        <w:autoSpaceDE w:val="0"/>
        <w:autoSpaceDN w:val="0"/>
        <w:adjustRightInd w:val="0"/>
        <w:rPr>
          <w:rFonts w:ascii="TimesNewRoman" w:hAnsi="TimesNewRoman" w:cs="TimesNewRoman"/>
          <w:sz w:val="20"/>
        </w:rPr>
      </w:pPr>
      <w:r>
        <w:rPr>
          <w:rFonts w:ascii="TimesNewRoman" w:hAnsi="TimesNewRoman" w:cs="TimesNewRoman"/>
        </w:rPr>
        <w:t>(further clarification on what is meant by least and most significant bit)</w:t>
      </w:r>
    </w:p>
    <w:p w:rsidR="001E4E1D" w:rsidRDefault="001E4E1D" w:rsidP="00E7343E">
      <w:pPr>
        <w:pStyle w:val="IEEEStdsParagraph"/>
        <w:rPr>
          <w:lang w:eastAsia="zh-CN"/>
        </w:rPr>
      </w:pPr>
    </w:p>
    <w:p w:rsidR="00901D35" w:rsidRDefault="00901D35" w:rsidP="003117C9">
      <w:pPr>
        <w:pStyle w:val="IEEEStdsLevel5Header"/>
        <w:rPr>
          <w:lang w:eastAsia="zh-CN"/>
        </w:rPr>
      </w:pPr>
      <w:r>
        <w:rPr>
          <w:rFonts w:hint="eastAsia"/>
          <w:lang w:eastAsia="zh-CN"/>
        </w:rPr>
        <w:t>O-QPSK modulation</w:t>
      </w:r>
    </w:p>
    <w:p w:rsidR="003117C9" w:rsidRPr="003117C9" w:rsidRDefault="003117C9" w:rsidP="00842165">
      <w:pPr>
        <w:jc w:val="both"/>
        <w:rPr>
          <w:sz w:val="20"/>
        </w:rPr>
      </w:pPr>
      <w:r w:rsidRPr="003117C9">
        <w:rPr>
          <w:sz w:val="20"/>
        </w:rPr>
        <w:t>The chip sequences representing each data symbol are modulated onto the carrier using O-QPSK with pulse shaping. For even-indexed symbol, the even-indexed chips are modulated onto the in-phase (I) carrier, and odd-indexed chips are modulated onto the quadrature-phase (Q) carrier. For odd-indexed symbol, even-indexed chips are modulated onto the quadrature-phase (Q) carrier, and odd-indexed chips are modulated onto the in-phase (I) carrier. To form the offset between I-phase and Q-phase chip modulation, the Q-phase chips shall be delayed by Tc with respect to the I-phase chips, as illustrated in</w:t>
      </w:r>
      <w:r w:rsidR="00E95FD3">
        <w:rPr>
          <w:rFonts w:hint="eastAsia"/>
          <w:sz w:val="20"/>
        </w:rPr>
        <w:t xml:space="preserve"> </w:t>
      </w:r>
      <w:r w:rsidR="00284947">
        <w:fldChar w:fldCharType="begin"/>
      </w:r>
      <w:r w:rsidR="00284947">
        <w:instrText xml:space="preserve"> REF _Ref311191269 \h  \* MERGEFORMAT </w:instrText>
      </w:r>
      <w:r w:rsidR="00284947">
        <w:fldChar w:fldCharType="separate"/>
      </w:r>
      <w:r w:rsidR="00E95FD3" w:rsidRPr="00E95FD3">
        <w:rPr>
          <w:sz w:val="20"/>
        </w:rPr>
        <w:t>Figure 6</w:t>
      </w:r>
      <w:r w:rsidR="00284947">
        <w:fldChar w:fldCharType="end"/>
      </w:r>
      <w:r w:rsidRPr="003117C9">
        <w:rPr>
          <w:sz w:val="20"/>
        </w:rPr>
        <w:t>, where Tc is the inverse of the chip rate.</w:t>
      </w:r>
    </w:p>
    <w:p w:rsidR="003117C9" w:rsidRDefault="003117C9" w:rsidP="009912B7">
      <w:pPr>
        <w:pStyle w:val="IEEEStdsParagraph"/>
        <w:keepNext/>
        <w:jc w:val="center"/>
      </w:pPr>
      <w:r w:rsidRPr="003117C9">
        <w:rPr>
          <w:noProof/>
          <w:lang w:eastAsia="en-US"/>
        </w:rPr>
        <w:drawing>
          <wp:inline distT="0" distB="0" distL="0" distR="0" wp14:anchorId="53863A9B" wp14:editId="5F832EC3">
            <wp:extent cx="4524375" cy="809300"/>
            <wp:effectExtent l="19050" t="0" r="9525" b="0"/>
            <wp:docPr id="81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3"/>
                    <pic:cNvPicPr>
                      <a:picLocks noChangeAspect="1" noChangeArrowheads="1"/>
                    </pic:cNvPicPr>
                  </pic:nvPicPr>
                  <pic:blipFill>
                    <a:blip r:embed="rId34" cstate="print"/>
                    <a:srcRect/>
                    <a:stretch>
                      <a:fillRect/>
                    </a:stretch>
                  </pic:blipFill>
                  <pic:spPr bwMode="auto">
                    <a:xfrm>
                      <a:off x="0" y="0"/>
                      <a:ext cx="4528165" cy="809978"/>
                    </a:xfrm>
                    <a:prstGeom prst="rect">
                      <a:avLst/>
                    </a:prstGeom>
                    <a:noFill/>
                    <a:ln w="9525">
                      <a:noFill/>
                      <a:miter lim="800000"/>
                      <a:headEnd/>
                      <a:tailEnd/>
                    </a:ln>
                  </pic:spPr>
                </pic:pic>
              </a:graphicData>
            </a:graphic>
          </wp:inline>
        </w:drawing>
      </w:r>
    </w:p>
    <w:p w:rsidR="003117C9" w:rsidRDefault="003117C9" w:rsidP="003117C9">
      <w:pPr>
        <w:pStyle w:val="Caption"/>
        <w:rPr>
          <w:lang w:eastAsia="zh-CN"/>
        </w:rPr>
      </w:pPr>
      <w:bookmarkStart w:id="9" w:name="_Ref311191269"/>
      <w:r>
        <w:t xml:space="preserve">Figure </w:t>
      </w:r>
      <w:r w:rsidR="00CA3900">
        <w:fldChar w:fldCharType="begin"/>
      </w:r>
      <w:r>
        <w:instrText xml:space="preserve"> SEQ Figure \* ARABIC </w:instrText>
      </w:r>
      <w:r w:rsidR="00CA3900">
        <w:fldChar w:fldCharType="separate"/>
      </w:r>
      <w:r w:rsidR="007504ED">
        <w:rPr>
          <w:noProof/>
        </w:rPr>
        <w:t>7</w:t>
      </w:r>
      <w:r w:rsidR="00CA3900">
        <w:fldChar w:fldCharType="end"/>
      </w:r>
      <w:bookmarkEnd w:id="9"/>
      <w:r>
        <w:rPr>
          <w:rFonts w:hint="eastAsia"/>
          <w:lang w:eastAsia="zh-CN"/>
        </w:rPr>
        <w:t xml:space="preserve"> </w:t>
      </w:r>
      <w:r>
        <w:t>O-QPSK chip modulation</w:t>
      </w:r>
    </w:p>
    <w:p w:rsidR="00505D6E" w:rsidRDefault="003117C9" w:rsidP="008870D9">
      <w:pPr>
        <w:rPr>
          <w:rFonts w:ascii="Arial-BoldMT" w:hAnsi="Arial-BoldMT" w:cs="Arial-BoldMT"/>
          <w:b/>
          <w:bCs/>
          <w:sz w:val="20"/>
        </w:rPr>
      </w:pPr>
      <w:r>
        <w:rPr>
          <w:rFonts w:hint="eastAsia"/>
        </w:rPr>
        <w:t xml:space="preserve">17.1.2.7.2.1 </w:t>
      </w:r>
      <w:r>
        <w:t>Pulse shape</w:t>
      </w:r>
      <w:r w:rsidR="00505D6E">
        <w:rPr>
          <w:rFonts w:ascii="Arial-BoldMT" w:hAnsi="Arial-BoldMT" w:cs="Arial-BoldMT"/>
          <w:b/>
          <w:bCs/>
          <w:sz w:val="20"/>
        </w:rPr>
        <w:t>4g 16.3.2.13 Modulation parameters for O-QPSK?  (why multiple shapes?)</w:t>
      </w:r>
    </w:p>
    <w:p w:rsidR="00505D6E" w:rsidRPr="00E95FD3" w:rsidRDefault="00505D6E" w:rsidP="008870D9">
      <w:pPr>
        <w:rPr>
          <w:sz w:val="20"/>
        </w:rPr>
      </w:pPr>
    </w:p>
    <w:p w:rsidR="003117C9" w:rsidRDefault="003117C9" w:rsidP="00FB68DE">
      <w:pPr>
        <w:pStyle w:val="IEEEStdsLevel6Header"/>
        <w:numPr>
          <w:ilvl w:val="5"/>
          <w:numId w:val="21"/>
        </w:numPr>
        <w:suppressAutoHyphens w:val="0"/>
        <w:spacing w:before="200" w:after="0"/>
        <w:rPr>
          <w:lang w:eastAsia="zh-CN"/>
        </w:rPr>
      </w:pPr>
      <w:r>
        <w:t>Chip transmission order</w:t>
      </w:r>
    </w:p>
    <w:p w:rsidR="00505D6E" w:rsidRDefault="003117C9" w:rsidP="00505D6E">
      <w:pPr>
        <w:autoSpaceDE w:val="0"/>
        <w:autoSpaceDN w:val="0"/>
        <w:adjustRightInd w:val="0"/>
        <w:rPr>
          <w:rFonts w:ascii="TimesNewRoman" w:hAnsi="TimesNewRoman" w:cs="TimesNewRoman"/>
          <w:sz w:val="20"/>
        </w:rPr>
      </w:pPr>
      <w:r w:rsidRPr="00E95FD3">
        <w:t>Same as 802.15.4-2011 BPSK PHY section 10.2.7?</w:t>
      </w:r>
      <w:r w:rsidR="00505D6E" w:rsidRPr="00505D6E">
        <w:rPr>
          <w:rFonts w:ascii="TimesNewRoman" w:hAnsi="TimesNewRoman" w:cs="TimesNewRoman"/>
          <w:sz w:val="20"/>
        </w:rPr>
        <w:t xml:space="preserve"> </w:t>
      </w:r>
    </w:p>
    <w:p w:rsidR="00505D6E" w:rsidRDefault="00505D6E" w:rsidP="00505D6E">
      <w:pPr>
        <w:autoSpaceDE w:val="0"/>
        <w:autoSpaceDN w:val="0"/>
        <w:adjustRightInd w:val="0"/>
        <w:rPr>
          <w:rFonts w:ascii="TimesNewRoman" w:hAnsi="TimesNewRoman" w:cs="TimesNewRoman"/>
        </w:rPr>
      </w:pPr>
      <w:r>
        <w:rPr>
          <w:rFonts w:ascii="TimesNewRoman" w:hAnsi="TimesNewRoman" w:cs="TimesNewRoman"/>
          <w:sz w:val="20"/>
        </w:rPr>
        <w:t>During each symbol period, the least significant chip, C</w:t>
      </w:r>
      <w:r w:rsidRPr="00505D6E">
        <w:rPr>
          <w:rFonts w:ascii="TimesNewRoman" w:hAnsi="TimesNewRoman" w:cs="TimesNewRoman"/>
          <w:sz w:val="20"/>
          <w:vertAlign w:val="subscript"/>
        </w:rPr>
        <w:t>0</w:t>
      </w:r>
      <w:r>
        <w:rPr>
          <w:rFonts w:ascii="TimesNewRoman" w:hAnsi="TimesNewRoman" w:cs="TimesNewRoman"/>
          <w:sz w:val="20"/>
        </w:rPr>
        <w:t>,  is transmitted first, and the most significant chip</w:t>
      </w:r>
      <w:r>
        <w:rPr>
          <w:rFonts w:ascii="TimesNewRoman" w:hAnsi="TimesNewRoman" w:cs="TimesNewRoman"/>
        </w:rPr>
        <w:t>, C</w:t>
      </w:r>
      <w:r w:rsidRPr="00505D6E">
        <w:rPr>
          <w:rFonts w:ascii="TimesNewRoman" w:hAnsi="TimesNewRoman" w:cs="TimesNewRoman"/>
          <w:vertAlign w:val="subscript"/>
        </w:rPr>
        <w:t>SF</w:t>
      </w:r>
      <w:r>
        <w:rPr>
          <w:rFonts w:ascii="TimesNewRoman" w:hAnsi="TimesNewRoman" w:cs="TimesNewRoman"/>
          <w:vertAlign w:val="subscript"/>
        </w:rPr>
        <w:t>-1</w:t>
      </w:r>
      <w:r>
        <w:rPr>
          <w:rFonts w:ascii="TimesNewRoman" w:hAnsi="TimesNewRoman" w:cs="TimesNewRoman"/>
        </w:rPr>
        <w:t>, is transmitted last.</w:t>
      </w:r>
    </w:p>
    <w:p w:rsidR="00505D6E" w:rsidRDefault="00505D6E" w:rsidP="00505D6E">
      <w:pPr>
        <w:autoSpaceDE w:val="0"/>
        <w:autoSpaceDN w:val="0"/>
        <w:adjustRightInd w:val="0"/>
        <w:rPr>
          <w:rFonts w:ascii="TimesNewRoman" w:hAnsi="TimesNewRoman" w:cs="TimesNewRoman"/>
        </w:rPr>
      </w:pPr>
    </w:p>
    <w:p w:rsidR="003117C9" w:rsidRDefault="00505D6E" w:rsidP="00505D6E">
      <w:pPr>
        <w:pStyle w:val="IEEEStdsParagraph"/>
        <w:rPr>
          <w:lang w:eastAsia="zh-CN"/>
        </w:rPr>
      </w:pPr>
      <w:r>
        <w:rPr>
          <w:rFonts w:ascii="TimesNewRoman" w:hAnsi="TimesNewRoman" w:cs="TimesNewRoman"/>
          <w:lang w:eastAsia="zh-CN"/>
        </w:rPr>
        <w:lastRenderedPageBreak/>
        <w:t>(further clarification on what is meant by least and most significant bit or reference Figure 6 C</w:t>
      </w:r>
      <w:r w:rsidRPr="00505D6E">
        <w:rPr>
          <w:rFonts w:ascii="TimesNewRoman" w:hAnsi="TimesNewRoman" w:cs="TimesNewRoman"/>
          <w:vertAlign w:val="subscript"/>
          <w:lang w:eastAsia="zh-CN"/>
        </w:rPr>
        <w:t>SF-1</w:t>
      </w:r>
      <w:r w:rsidRPr="00505D6E">
        <w:rPr>
          <w:rFonts w:ascii="TimesNewRoman" w:hAnsi="TimesNewRoman" w:cs="TimesNewRoman"/>
          <w:lang w:eastAsia="zh-CN"/>
        </w:rPr>
        <w:t>)</w:t>
      </w:r>
    </w:p>
    <w:p w:rsidR="00505D6E" w:rsidRPr="00E95FD3" w:rsidRDefault="00505D6E" w:rsidP="00FB68DE">
      <w:pPr>
        <w:pStyle w:val="IEEEStdsParagraph"/>
        <w:rPr>
          <w:lang w:eastAsia="zh-CN"/>
        </w:rPr>
      </w:pPr>
    </w:p>
    <w:p w:rsidR="00B64F17" w:rsidRPr="00B64F17" w:rsidRDefault="00B64F17" w:rsidP="00B64F17">
      <w:pPr>
        <w:pStyle w:val="IEEEStdsLevel2Header"/>
        <w:rPr>
          <w:lang w:eastAsia="zh-CN"/>
        </w:rPr>
      </w:pPr>
      <w:r>
        <w:rPr>
          <w:rFonts w:hint="eastAsia"/>
          <w:lang w:eastAsia="zh-CN"/>
        </w:rPr>
        <w:t>FSK PHY specification</w:t>
      </w:r>
    </w:p>
    <w:p w:rsidR="004D5A32" w:rsidRDefault="004D5A32" w:rsidP="004D5A32">
      <w:pPr>
        <w:pStyle w:val="Heading1"/>
      </w:pPr>
      <w:r>
        <w:br/>
      </w:r>
      <w:r w:rsidRPr="004D5A32">
        <w:rPr>
          <w:b w:val="0"/>
        </w:rPr>
        <w:t>(informative)</w:t>
      </w:r>
      <w:r w:rsidRPr="004D5A32">
        <w:rPr>
          <w:b w:val="0"/>
        </w:rPr>
        <w:br/>
      </w:r>
      <w:r w:rsidRPr="004D5A32">
        <w:t>Bibliography</w:t>
      </w:r>
    </w:p>
    <w:p w:rsidR="004D5A32" w:rsidRPr="004D5A32" w:rsidRDefault="004D5A32" w:rsidP="004D5A32">
      <w:pPr>
        <w:pStyle w:val="IEEEStdsParagraph"/>
      </w:pPr>
    </w:p>
    <w:p w:rsidR="004428E5" w:rsidRPr="004428E5" w:rsidRDefault="004428E5" w:rsidP="004428E5">
      <w:pPr>
        <w:pStyle w:val="IEEEStdsParagraph"/>
      </w:pPr>
    </w:p>
    <w:sectPr w:rsidR="004428E5" w:rsidRPr="004428E5" w:rsidSect="007C71A4">
      <w:headerReference w:type="default" r:id="rId35"/>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5722" w:rsidRDefault="001B5722">
      <w:r>
        <w:separator/>
      </w:r>
    </w:p>
  </w:endnote>
  <w:endnote w:type="continuationSeparator" w:id="0">
    <w:p w:rsidR="001B5722" w:rsidRDefault="001B57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00000007" w:usb1="00000000" w:usb2="00000000" w:usb3="00000000" w:csb0="00000093"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Bold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685" w:rsidRDefault="004266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26685" w:rsidRDefault="0042668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685" w:rsidRDefault="00426685" w:rsidP="00862377">
    <w:pPr>
      <w:pStyle w:val="Footer"/>
      <w:tabs>
        <w:tab w:val="clear" w:pos="4320"/>
      </w:tabs>
    </w:pPr>
    <w:r>
      <w:t>Copyright © 2011 IEEE. All rights reserved.</w:t>
    </w:r>
  </w:p>
  <w:p w:rsidR="00426685" w:rsidRDefault="00426685" w:rsidP="00862377">
    <w:pPr>
      <w:pStyle w:val="Footer"/>
      <w:tabs>
        <w:tab w:val="clear" w:pos="4320"/>
      </w:tabs>
    </w:pPr>
    <w:r>
      <w:t>This is an unapproved IEEE Standards Draft, subject to chang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685" w:rsidRDefault="004266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116FD">
      <w:rPr>
        <w:rStyle w:val="PageNumber"/>
      </w:rPr>
      <w:t>i</w:t>
    </w:r>
    <w:r>
      <w:rPr>
        <w:rStyle w:val="PageNumber"/>
      </w:rPr>
      <w:fldChar w:fldCharType="end"/>
    </w:r>
  </w:p>
  <w:p w:rsidR="00426685" w:rsidRDefault="00426685">
    <w:pPr>
      <w:pStyle w:val="Footer"/>
      <w:ind w:right="360"/>
    </w:pPr>
    <w:r>
      <w:t>Copyright © &lt;year&gt; IEEE. All rights reserved.</w:t>
    </w:r>
  </w:p>
  <w:p w:rsidR="00426685" w:rsidRDefault="00426685">
    <w:pPr>
      <w:pStyle w:val="Footer"/>
    </w:pPr>
    <w:r>
      <w:t>This is an unapproved IEEE Standards Draft, subject to chang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685" w:rsidRDefault="00426685" w:rsidP="00634FDF">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4116FD">
      <w:rPr>
        <w:rStyle w:val="PageNumber"/>
      </w:rPr>
      <w:t>vii</w:t>
    </w:r>
    <w:r>
      <w:rPr>
        <w:rStyle w:val="PageNumber"/>
      </w:rPr>
      <w:fldChar w:fldCharType="end"/>
    </w:r>
  </w:p>
  <w:p w:rsidR="00426685" w:rsidRDefault="00426685" w:rsidP="00634FDF">
    <w:pPr>
      <w:pStyle w:val="Footer"/>
      <w:tabs>
        <w:tab w:val="clear" w:pos="4320"/>
      </w:tabs>
    </w:pPr>
    <w:r>
      <w:t>Copyright © 2011 IEEE. All rights reserved.</w:t>
    </w:r>
  </w:p>
  <w:p w:rsidR="00426685" w:rsidRDefault="00426685" w:rsidP="00634FDF">
    <w:pPr>
      <w:pStyle w:val="Footer"/>
      <w:tabs>
        <w:tab w:val="clear" w:pos="4320"/>
      </w:tabs>
    </w:pPr>
    <w:r>
      <w:t>This is an unapproved IEEE Standards Draft, subject to chang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685" w:rsidRDefault="00426685"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vi</w:t>
    </w:r>
    <w:r>
      <w:rPr>
        <w:rStyle w:val="PageNumber"/>
      </w:rPr>
      <w:fldChar w:fldCharType="end"/>
    </w:r>
  </w:p>
  <w:p w:rsidR="00426685" w:rsidRDefault="00426685" w:rsidP="00634FDF">
    <w:pPr>
      <w:pStyle w:val="Footer"/>
      <w:tabs>
        <w:tab w:val="clear" w:pos="4320"/>
      </w:tabs>
    </w:pPr>
    <w:r>
      <w:t>Copyright © &lt;current year&gt; IEEE. All rights reserved.</w:t>
    </w:r>
  </w:p>
  <w:p w:rsidR="00426685" w:rsidRDefault="00426685" w:rsidP="00283683">
    <w:pPr>
      <w:pStyle w:val="Footer"/>
      <w:tabs>
        <w:tab w:val="clear" w:pos="4320"/>
      </w:tabs>
    </w:pPr>
    <w:r>
      <w:t>This is an unapproved IEEE Standards Draft, subject to change.</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685" w:rsidRDefault="00426685"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4116FD">
      <w:rPr>
        <w:rStyle w:val="PageNumber"/>
      </w:rPr>
      <w:t>5</w:t>
    </w:r>
    <w:r>
      <w:rPr>
        <w:rStyle w:val="PageNumber"/>
      </w:rPr>
      <w:fldChar w:fldCharType="end"/>
    </w:r>
  </w:p>
  <w:p w:rsidR="00426685" w:rsidRDefault="00426685" w:rsidP="00634FDF">
    <w:pPr>
      <w:pStyle w:val="Footer"/>
      <w:tabs>
        <w:tab w:val="clear" w:pos="4320"/>
      </w:tabs>
    </w:pPr>
    <w:r>
      <w:t>Copyright © 2010 IEEE. All rights reserved.</w:t>
    </w:r>
  </w:p>
  <w:p w:rsidR="00426685" w:rsidRDefault="00426685" w:rsidP="00247A8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5722" w:rsidRDefault="001B5722">
      <w:r>
        <w:separator/>
      </w:r>
    </w:p>
  </w:footnote>
  <w:footnote w:type="continuationSeparator" w:id="0">
    <w:p w:rsidR="001B5722" w:rsidRDefault="001B5722">
      <w:r>
        <w:continuationSeparator/>
      </w:r>
    </w:p>
  </w:footnote>
  <w:footnote w:id="1">
    <w:p w:rsidR="00426685" w:rsidRDefault="00426685" w:rsidP="00EA1AAA">
      <w:pPr>
        <w:pStyle w:val="IEEEStdsCopyrightPage3"/>
      </w:pPr>
      <w:r>
        <w:t xml:space="preserve">The Institute of Electrical and Electronics Engineers, Inc. </w:t>
      </w:r>
    </w:p>
    <w:p w:rsidR="00426685" w:rsidRDefault="00426685" w:rsidP="00EA1AAA">
      <w:pPr>
        <w:pStyle w:val="IEEEStdsCopyrightPage3"/>
      </w:pPr>
      <w:r>
        <w:t xml:space="preserve">3 Park Avenue, New York, NY 10016-5997, USA </w:t>
      </w:r>
    </w:p>
    <w:p w:rsidR="00426685" w:rsidRDefault="00426685" w:rsidP="00EA1AAA">
      <w:pPr>
        <w:pStyle w:val="IEEEStdsCopyrightPage3"/>
      </w:pPr>
      <w:r>
        <w:t xml:space="preserve">Copyright © 20XX by the Institute of Electrical and Electronics Engineers, Inc. </w:t>
      </w:r>
    </w:p>
    <w:p w:rsidR="00426685" w:rsidRDefault="00426685" w:rsidP="00EA1AAA">
      <w:pPr>
        <w:pStyle w:val="IEEEStdsCopyrightPage3"/>
      </w:pPr>
      <w:r>
        <w:t xml:space="preserve">All rights reserved. Published </w:t>
      </w:r>
      <w:r w:rsidRPr="004D5A32">
        <w:t>&lt;XX M</w:t>
      </w:r>
      <w:r>
        <w:t>ONTH</w:t>
      </w:r>
      <w:r w:rsidRPr="004D5A32">
        <w:t xml:space="preserve"> 20XX&gt;</w:t>
      </w:r>
      <w:r>
        <w:t>. Printed in the United States of America.</w:t>
      </w:r>
    </w:p>
    <w:p w:rsidR="00426685" w:rsidRDefault="00426685" w:rsidP="00EA1AAA">
      <w:pPr>
        <w:pStyle w:val="IEEEStdsCopyrightPage3"/>
      </w:pPr>
    </w:p>
    <w:p w:rsidR="00426685" w:rsidRDefault="00426685"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426685" w:rsidRPr="00BD52EF" w:rsidRDefault="00426685" w:rsidP="00EA1AAA">
      <w:pPr>
        <w:pStyle w:val="IEEEStdsCopyrightPage3"/>
      </w:pPr>
    </w:p>
    <w:p w:rsidR="00426685" w:rsidRPr="00BA3246" w:rsidRDefault="00426685"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426685" w:rsidRPr="00BA3246" w:rsidRDefault="00426685"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426685" w:rsidRDefault="00426685" w:rsidP="00EA1AAA">
      <w:pPr>
        <w:pStyle w:val="IEEEStdsCopyrightPage3"/>
      </w:pPr>
    </w:p>
    <w:p w:rsidR="00426685" w:rsidRPr="003B2E38" w:rsidRDefault="00426685"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Hyperlink"/>
            <w:i/>
            <w:spacing w:val="-2"/>
            <w:szCs w:val="14"/>
          </w:rPr>
          <w:t>http://www.ieee.org/web/aboutus/whatis/policies/p9-26.html</w:t>
        </w:r>
      </w:hyperlink>
      <w:r w:rsidRPr="003B2E38">
        <w:rPr>
          <w:i/>
          <w:spacing w:val="-2"/>
          <w:szCs w:val="14"/>
        </w:rPr>
        <w:t>.</w:t>
      </w:r>
    </w:p>
    <w:p w:rsidR="00426685" w:rsidRPr="00862377" w:rsidRDefault="00426685"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426685" w:rsidRDefault="00426685" w:rsidP="00392982">
      <w:pPr>
        <w:pStyle w:val="IEEEStdsFootnote"/>
      </w:pPr>
      <w:r>
        <w:rPr>
          <w:rStyle w:val="FootnoteReference"/>
        </w:rPr>
        <w:footnoteRef/>
      </w:r>
      <w:r>
        <w:t xml:space="preserve"> </w:t>
      </w:r>
      <w:r w:rsidRPr="003B2E38">
        <w:rPr>
          <w:i/>
        </w:rPr>
        <w:t>The</w:t>
      </w:r>
      <w:r w:rsidRPr="00117232">
        <w:t xml:space="preserve"> </w:t>
      </w:r>
      <w:r w:rsidRPr="00117232">
        <w:rPr>
          <w:i/>
        </w:rPr>
        <w:t>IEEE Standards Dictionary: Glossary of Terms &amp; Definitions</w:t>
      </w:r>
      <w:r w:rsidRPr="00117232">
        <w:t xml:space="preserve"> is available at </w:t>
      </w:r>
      <w:hyperlink r:id="rId2" w:history="1">
        <w:r w:rsidRPr="00117232">
          <w:rPr>
            <w:rStyle w:val="Hyperlink"/>
          </w:rPr>
          <w:t>http://shop.ieee.org/</w:t>
        </w:r>
      </w:hyperlink>
      <w:r w:rsidRPr="00117232">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685" w:rsidRPr="00EE3F74" w:rsidRDefault="00426685" w:rsidP="00862377">
    <w:pPr>
      <w:pStyle w:val="Header"/>
      <w:tabs>
        <w:tab w:val="clear" w:pos="4320"/>
      </w:tabs>
      <w:rPr>
        <w:b/>
        <w:sz w:val="22"/>
      </w:rPr>
    </w:pPr>
    <w:r w:rsidRPr="00EE3F74">
      <w:rPr>
        <w:b/>
        <w:sz w:val="22"/>
      </w:rPr>
      <w:t>IEEE P&lt;designation&gt;</w:t>
    </w:r>
    <w:r w:rsidRPr="00EE3F74">
      <w:rPr>
        <w:rFonts w:cs="Arial"/>
        <w:b/>
        <w:position w:val="2"/>
        <w:sz w:val="18"/>
        <w:szCs w:val="18"/>
      </w:rPr>
      <w:t>™</w:t>
    </w:r>
    <w:r w:rsidRPr="00EE3F74">
      <w:rPr>
        <w:b/>
        <w:sz w:val="22"/>
      </w:rPr>
      <w:t>/D&lt;draft_number&gt;, &lt;draft_month&gt; &lt;draft_year&g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685" w:rsidRPr="00AD6778" w:rsidRDefault="00426685" w:rsidP="00AD6778">
    <w:pPr>
      <w:pStyle w:val="Header"/>
      <w:wordWrap w:val="0"/>
    </w:pPr>
    <w:r>
      <w:rPr>
        <w:rFonts w:ascii="Times New Roman" w:eastAsia="Times New Roman" w:hAnsi="Times New Roman"/>
        <w:b/>
        <w:sz w:val="28"/>
      </w:rPr>
      <w:t>1</w:t>
    </w:r>
    <w:r>
      <w:rPr>
        <w:rFonts w:ascii="Times New Roman" w:eastAsia="Times New Roman" w:hAnsi="Times New Roman"/>
        <w:b/>
        <w:sz w:val="28"/>
      </w:rPr>
      <w:t>/</w:t>
    </w:r>
    <w:r w:rsidR="009D5B7D">
      <w:rPr>
        <w:rFonts w:ascii="Times New Roman" w:eastAsia="Times New Roman" w:hAnsi="Times New Roman"/>
        <w:b/>
        <w:sz w:val="28"/>
      </w:rPr>
      <w:t>19</w:t>
    </w:r>
    <w:r>
      <w:rPr>
        <w:rFonts w:ascii="Times New Roman" w:eastAsia="Times New Roman" w:hAnsi="Times New Roman"/>
        <w:b/>
        <w:sz w:val="28"/>
      </w:rPr>
      <w:t>/201</w:t>
    </w:r>
    <w:r w:rsidR="009D5B7D">
      <w:rPr>
        <w:rFonts w:ascii="Times New Roman" w:eastAsia="Times New Roman" w:hAnsi="Times New Roman"/>
        <w:b/>
        <w:sz w:val="28"/>
      </w:rPr>
      <w:t>2</w:t>
    </w:r>
    <w:r>
      <w:rPr>
        <w:rFonts w:ascii="Times New Roman" w:hAnsi="Times New Roman" w:hint="eastAsia"/>
        <w:b/>
        <w:sz w:val="28"/>
        <w:lang w:eastAsia="zh-CN"/>
      </w:rPr>
      <w:t xml:space="preserve">    </w:t>
    </w:r>
    <w:r>
      <w:rPr>
        <w:rFonts w:ascii="Times New Roman" w:hAnsi="Times New Roman" w:hint="eastAsia"/>
        <w:b/>
        <w:sz w:val="28"/>
        <w:lang w:eastAsia="zh-CN"/>
      </w:rPr>
      <w:t xml:space="preserve">                                         </w:t>
    </w:r>
    <w:r w:rsidRPr="00171FFD">
      <w:rPr>
        <w:rFonts w:ascii="Times New Roman" w:eastAsia="Times New Roman" w:hAnsi="Times New Roman"/>
        <w:b/>
        <w:sz w:val="28"/>
      </w:rPr>
      <w:t>IEEE P802.15-</w:t>
    </w:r>
    <w:fldSimple w:instr=" DOCPROPERTY &quot;Category&quot;  \* MERGEFORMAT ">
      <w:r w:rsidRPr="00171FFD">
        <w:rPr>
          <w:rFonts w:ascii="Times New Roman" w:eastAsia="Times New Roman" w:hAnsi="Times New Roman"/>
          <w:b/>
          <w:sz w:val="28"/>
        </w:rPr>
        <w:t>15-11-0863-0</w:t>
      </w:r>
      <w:r w:rsidR="009D5B7D">
        <w:rPr>
          <w:rFonts w:ascii="Times New Roman" w:hAnsi="Times New Roman"/>
          <w:b/>
          <w:sz w:val="28"/>
          <w:lang w:eastAsia="zh-CN"/>
        </w:rPr>
        <w:t>3</w:t>
      </w:r>
      <w:r w:rsidRPr="00171FFD">
        <w:rPr>
          <w:rFonts w:ascii="Times New Roman" w:eastAsia="Times New Roman" w:hAnsi="Times New Roman"/>
          <w:b/>
          <w:sz w:val="28"/>
        </w:rPr>
        <w:t>-004k</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685" w:rsidRPr="000A35E8" w:rsidRDefault="00426685" w:rsidP="00181735">
    <w:pPr>
      <w:pStyle w:val="Header"/>
      <w:tabs>
        <w:tab w:val="clear" w:pos="4320"/>
      </w:tabs>
      <w:jc w:val="center"/>
      <w:rPr>
        <w:szCs w:val="16"/>
      </w:rPr>
    </w:pPr>
    <w:r w:rsidRPr="000A35E8">
      <w:rPr>
        <w:szCs w:val="16"/>
      </w:rPr>
      <w:t>IEEE P&lt;designation&gt;/D&lt;draft_number&gt;, &lt;draft_month&gt; &lt;draft_year&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311528CF"/>
    <w:multiLevelType w:val="hybridMultilevel"/>
    <w:tmpl w:val="A13AAF18"/>
    <w:lvl w:ilvl="0" w:tplc="65DC2F78">
      <w:start w:val="17"/>
      <w:numFmt w:val="bullet"/>
      <w:lvlText w:val="•"/>
      <w:lvlJc w:val="left"/>
      <w:pPr>
        <w:ind w:left="1800" w:hanging="360"/>
      </w:pPr>
      <w:rPr>
        <w:rFonts w:ascii="SimSun" w:eastAsia="SimSun" w:hAnsi="SimSun" w:cs="Times New Roman" w:hint="eastAsia"/>
      </w:rPr>
    </w:lvl>
    <w:lvl w:ilvl="1" w:tplc="71C86D9C" w:tentative="1">
      <w:start w:val="1"/>
      <w:numFmt w:val="bullet"/>
      <w:lvlText w:val=""/>
      <w:lvlJc w:val="left"/>
      <w:pPr>
        <w:ind w:left="2280" w:hanging="420"/>
      </w:pPr>
      <w:rPr>
        <w:rFonts w:ascii="Wingdings" w:hAnsi="Wingdings" w:hint="default"/>
      </w:rPr>
    </w:lvl>
    <w:lvl w:ilvl="2" w:tplc="57DAA36E" w:tentative="1">
      <w:start w:val="1"/>
      <w:numFmt w:val="bullet"/>
      <w:lvlText w:val=""/>
      <w:lvlJc w:val="left"/>
      <w:pPr>
        <w:ind w:left="2700" w:hanging="420"/>
      </w:pPr>
      <w:rPr>
        <w:rFonts w:ascii="Wingdings" w:hAnsi="Wingdings" w:hint="default"/>
      </w:rPr>
    </w:lvl>
    <w:lvl w:ilvl="3" w:tplc="2C4E1942" w:tentative="1">
      <w:start w:val="1"/>
      <w:numFmt w:val="bullet"/>
      <w:lvlText w:val=""/>
      <w:lvlJc w:val="left"/>
      <w:pPr>
        <w:ind w:left="3120" w:hanging="420"/>
      </w:pPr>
      <w:rPr>
        <w:rFonts w:ascii="Wingdings" w:hAnsi="Wingdings" w:hint="default"/>
      </w:rPr>
    </w:lvl>
    <w:lvl w:ilvl="4" w:tplc="7ADCF116" w:tentative="1">
      <w:start w:val="1"/>
      <w:numFmt w:val="bullet"/>
      <w:lvlText w:val=""/>
      <w:lvlJc w:val="left"/>
      <w:pPr>
        <w:ind w:left="3540" w:hanging="420"/>
      </w:pPr>
      <w:rPr>
        <w:rFonts w:ascii="Wingdings" w:hAnsi="Wingdings" w:hint="default"/>
      </w:rPr>
    </w:lvl>
    <w:lvl w:ilvl="5" w:tplc="A1FCDC9E" w:tentative="1">
      <w:start w:val="1"/>
      <w:numFmt w:val="bullet"/>
      <w:lvlText w:val=""/>
      <w:lvlJc w:val="left"/>
      <w:pPr>
        <w:ind w:left="3960" w:hanging="420"/>
      </w:pPr>
      <w:rPr>
        <w:rFonts w:ascii="Wingdings" w:hAnsi="Wingdings" w:hint="default"/>
      </w:rPr>
    </w:lvl>
    <w:lvl w:ilvl="6" w:tplc="14F43982" w:tentative="1">
      <w:start w:val="1"/>
      <w:numFmt w:val="bullet"/>
      <w:lvlText w:val=""/>
      <w:lvlJc w:val="left"/>
      <w:pPr>
        <w:ind w:left="4380" w:hanging="420"/>
      </w:pPr>
      <w:rPr>
        <w:rFonts w:ascii="Wingdings" w:hAnsi="Wingdings" w:hint="default"/>
      </w:rPr>
    </w:lvl>
    <w:lvl w:ilvl="7" w:tplc="80362B82" w:tentative="1">
      <w:start w:val="1"/>
      <w:numFmt w:val="bullet"/>
      <w:lvlText w:val=""/>
      <w:lvlJc w:val="left"/>
      <w:pPr>
        <w:ind w:left="4800" w:hanging="420"/>
      </w:pPr>
      <w:rPr>
        <w:rFonts w:ascii="Wingdings" w:hAnsi="Wingdings" w:hint="default"/>
      </w:rPr>
    </w:lvl>
    <w:lvl w:ilvl="8" w:tplc="95CAFA92" w:tentative="1">
      <w:start w:val="1"/>
      <w:numFmt w:val="bullet"/>
      <w:lvlText w:val=""/>
      <w:lvlJc w:val="left"/>
      <w:pPr>
        <w:ind w:left="5220" w:hanging="420"/>
      </w:pPr>
      <w:rPr>
        <w:rFonts w:ascii="Wingdings" w:hAnsi="Wingdings" w:hint="default"/>
      </w:rPr>
    </w:lvl>
  </w:abstractNum>
  <w:abstractNum w:abstractNumId="7">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8">
    <w:nsid w:val="45BD31DC"/>
    <w:multiLevelType w:val="hybridMultilevel"/>
    <w:tmpl w:val="6CC8CFF4"/>
    <w:lvl w:ilvl="0" w:tplc="D2DE1972">
      <w:start w:val="1"/>
      <w:numFmt w:val="decimal"/>
      <w:lvlText w:val="%1."/>
      <w:lvlJc w:val="left"/>
      <w:pPr>
        <w:ind w:left="360" w:hanging="360"/>
      </w:pPr>
      <w:rPr>
        <w:rFonts w:hint="default"/>
      </w:rPr>
    </w:lvl>
    <w:lvl w:ilvl="1" w:tplc="8C38A594" w:tentative="1">
      <w:start w:val="1"/>
      <w:numFmt w:val="lowerLetter"/>
      <w:lvlText w:val="%2)"/>
      <w:lvlJc w:val="left"/>
      <w:pPr>
        <w:ind w:left="840" w:hanging="420"/>
      </w:pPr>
    </w:lvl>
    <w:lvl w:ilvl="2" w:tplc="C4D8350E" w:tentative="1">
      <w:start w:val="1"/>
      <w:numFmt w:val="lowerRoman"/>
      <w:lvlText w:val="%3."/>
      <w:lvlJc w:val="right"/>
      <w:pPr>
        <w:ind w:left="1260" w:hanging="420"/>
      </w:pPr>
    </w:lvl>
    <w:lvl w:ilvl="3" w:tplc="AB8A42A4" w:tentative="1">
      <w:start w:val="1"/>
      <w:numFmt w:val="decimal"/>
      <w:lvlText w:val="%4."/>
      <w:lvlJc w:val="left"/>
      <w:pPr>
        <w:ind w:left="1680" w:hanging="420"/>
      </w:pPr>
    </w:lvl>
    <w:lvl w:ilvl="4" w:tplc="18361B74" w:tentative="1">
      <w:start w:val="1"/>
      <w:numFmt w:val="lowerLetter"/>
      <w:lvlText w:val="%5)"/>
      <w:lvlJc w:val="left"/>
      <w:pPr>
        <w:ind w:left="2100" w:hanging="420"/>
      </w:pPr>
    </w:lvl>
    <w:lvl w:ilvl="5" w:tplc="78DAC5D4" w:tentative="1">
      <w:start w:val="1"/>
      <w:numFmt w:val="lowerRoman"/>
      <w:lvlText w:val="%6."/>
      <w:lvlJc w:val="right"/>
      <w:pPr>
        <w:ind w:left="2520" w:hanging="420"/>
      </w:pPr>
    </w:lvl>
    <w:lvl w:ilvl="6" w:tplc="089C8F0C" w:tentative="1">
      <w:start w:val="1"/>
      <w:numFmt w:val="decimal"/>
      <w:lvlText w:val="%7."/>
      <w:lvlJc w:val="left"/>
      <w:pPr>
        <w:ind w:left="2940" w:hanging="420"/>
      </w:pPr>
    </w:lvl>
    <w:lvl w:ilvl="7" w:tplc="5FD02F3E" w:tentative="1">
      <w:start w:val="1"/>
      <w:numFmt w:val="lowerLetter"/>
      <w:lvlText w:val="%8)"/>
      <w:lvlJc w:val="left"/>
      <w:pPr>
        <w:ind w:left="3360" w:hanging="420"/>
      </w:pPr>
    </w:lvl>
    <w:lvl w:ilvl="8" w:tplc="C09223E4" w:tentative="1">
      <w:start w:val="1"/>
      <w:numFmt w:val="lowerRoman"/>
      <w:lvlText w:val="%9."/>
      <w:lvlJc w:val="right"/>
      <w:pPr>
        <w:ind w:left="3780" w:hanging="420"/>
      </w:pPr>
    </w:lvl>
  </w:abstractNum>
  <w:abstractNum w:abstractNumId="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0">
    <w:nsid w:val="6E2D1233"/>
    <w:multiLevelType w:val="singleLevel"/>
    <w:tmpl w:val="FE22F4CC"/>
    <w:lvl w:ilvl="0">
      <w:start w:val="1"/>
      <w:numFmt w:val="decimal"/>
      <w:lvlText w:val="%1 "/>
      <w:lvlJc w:val="right"/>
      <w:pPr>
        <w:tabs>
          <w:tab w:val="num" w:pos="7560"/>
        </w:tabs>
        <w:ind w:left="720" w:firstLine="6480"/>
      </w:pPr>
    </w:lvl>
  </w:abstractNum>
  <w:abstractNum w:abstractNumId="11">
    <w:nsid w:val="6F956C21"/>
    <w:multiLevelType w:val="multilevel"/>
    <w:tmpl w:val="D958BEF6"/>
    <w:name w:val="DEFINITION"/>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11"/>
  </w:num>
  <w:num w:numId="11">
    <w:abstractNumId w:val="5"/>
  </w:num>
  <w:num w:numId="12">
    <w:abstractNumId w:val="0"/>
  </w:num>
  <w:num w:numId="13">
    <w:abstractNumId w:val="7"/>
  </w:num>
  <w:num w:numId="14">
    <w:abstractNumId w:val="1"/>
  </w:num>
  <w:num w:numId="15">
    <w:abstractNumId w:val="9"/>
  </w:num>
  <w:num w:numId="16">
    <w:abstractNumId w:val="4"/>
  </w:num>
  <w:num w:numId="17">
    <w:abstractNumId w:val="2"/>
  </w:num>
  <w:num w:numId="18">
    <w:abstractNumId w:val="10"/>
  </w:num>
  <w:num w:numId="19">
    <w:abstractNumId w:val="8"/>
  </w:num>
  <w:num w:numId="20">
    <w:abstractNumId w:val="6"/>
  </w:num>
  <w:num w:numId="21">
    <w:abstractNumId w:val="11"/>
    <w:lvlOverride w:ilvl="0">
      <w:startOverride w:val="17"/>
    </w:lvlOverride>
    <w:lvlOverride w:ilvl="1">
      <w:startOverride w:val="1"/>
    </w:lvlOverride>
    <w:lvlOverride w:ilvl="2">
      <w:startOverride w:val="2"/>
    </w:lvlOverride>
    <w:lvlOverride w:ilvl="3">
      <w:startOverride w:val="7"/>
    </w:lvlOverride>
    <w:lvlOverride w:ilvl="4">
      <w:startOverride w:val="2"/>
    </w:lvlOverride>
    <w:lvlOverride w:ilvl="5">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1440"/>
  <w:drawingGridHorizontalSpacing w:val="120"/>
  <w:displayHorizontalDrawingGridEvery w:val="2"/>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docVars>
    <w:docVar w:name="DefTermLevelBelow" w:val="0"/>
    <w:docVar w:name="idxGorRPorSTD" w:val="0"/>
    <w:docVar w:name="idxTrialUse" w:val="0"/>
    <w:docVar w:name="IsNew" w:val="N"/>
    <w:docVar w:name="tabfigcaps" w:val="none"/>
    <w:docVar w:name="txtGorRPorSTD" w:val="&lt;Gde./Rec. Prac./Std.&gt;"/>
    <w:docVar w:name="txtTrialUse" w:val="&lt;opt_Trial-Use&gt;"/>
    <w:docVar w:name="varCommittee" w:val="&lt;Committee Name&gt;"/>
    <w:docVar w:name="varDesignation" w:val="&lt;designation&gt;"/>
    <w:docVar w:name="varDraftMonth" w:val="&lt;draft_month&gt;"/>
    <w:docVar w:name="varDraftNumber" w:val="&lt;draft_number&gt;"/>
    <w:docVar w:name="varDraftYear" w:val="&lt;draft_year&gt;"/>
    <w:docVar w:name="varTitlePAR" w:val="&lt;Complete Title Matching PAR&gt;"/>
    <w:docVar w:name="varWkGrpChair" w:val="&lt;Chair Name&gt;"/>
    <w:docVar w:name="varWkGrpViceChair" w:val="&lt;Vice-chair Name&gt;"/>
    <w:docVar w:name="varWorkingGroup" w:val="&lt;Working Group Name&gt;"/>
  </w:docVars>
  <w:rsids>
    <w:rsidRoot w:val="00EA1AAA"/>
    <w:rsid w:val="000071D4"/>
    <w:rsid w:val="00013ED6"/>
    <w:rsid w:val="00014FD2"/>
    <w:rsid w:val="00054244"/>
    <w:rsid w:val="00067C9A"/>
    <w:rsid w:val="00085E79"/>
    <w:rsid w:val="000901AE"/>
    <w:rsid w:val="00091679"/>
    <w:rsid w:val="00096E67"/>
    <w:rsid w:val="000A35E8"/>
    <w:rsid w:val="000A3C37"/>
    <w:rsid w:val="000B3D6B"/>
    <w:rsid w:val="000B41B4"/>
    <w:rsid w:val="000D5A08"/>
    <w:rsid w:val="000E5BEC"/>
    <w:rsid w:val="000F5D62"/>
    <w:rsid w:val="00102287"/>
    <w:rsid w:val="00113BC3"/>
    <w:rsid w:val="001161C1"/>
    <w:rsid w:val="00116989"/>
    <w:rsid w:val="00117232"/>
    <w:rsid w:val="001176FD"/>
    <w:rsid w:val="00124E0E"/>
    <w:rsid w:val="001252AB"/>
    <w:rsid w:val="00137294"/>
    <w:rsid w:val="001450DB"/>
    <w:rsid w:val="00152483"/>
    <w:rsid w:val="001542D8"/>
    <w:rsid w:val="00181735"/>
    <w:rsid w:val="001A2458"/>
    <w:rsid w:val="001B5722"/>
    <w:rsid w:val="001D1537"/>
    <w:rsid w:val="001D51EA"/>
    <w:rsid w:val="001E4E1D"/>
    <w:rsid w:val="00212EB0"/>
    <w:rsid w:val="00224DC9"/>
    <w:rsid w:val="00247A8D"/>
    <w:rsid w:val="002563ED"/>
    <w:rsid w:val="002673DC"/>
    <w:rsid w:val="00283683"/>
    <w:rsid w:val="00284947"/>
    <w:rsid w:val="00285760"/>
    <w:rsid w:val="00287CF8"/>
    <w:rsid w:val="00294AA2"/>
    <w:rsid w:val="002A3927"/>
    <w:rsid w:val="002B3D79"/>
    <w:rsid w:val="002D0108"/>
    <w:rsid w:val="002F17BD"/>
    <w:rsid w:val="002F51C3"/>
    <w:rsid w:val="003117C9"/>
    <w:rsid w:val="00320ADA"/>
    <w:rsid w:val="003514F7"/>
    <w:rsid w:val="00392982"/>
    <w:rsid w:val="003A2B6C"/>
    <w:rsid w:val="003B0F2C"/>
    <w:rsid w:val="003B2861"/>
    <w:rsid w:val="003B2E38"/>
    <w:rsid w:val="003B4217"/>
    <w:rsid w:val="003B7EE3"/>
    <w:rsid w:val="003D514A"/>
    <w:rsid w:val="003D6121"/>
    <w:rsid w:val="003E3C54"/>
    <w:rsid w:val="003E471E"/>
    <w:rsid w:val="003E53E6"/>
    <w:rsid w:val="003F302D"/>
    <w:rsid w:val="003F74AB"/>
    <w:rsid w:val="004116FD"/>
    <w:rsid w:val="00413506"/>
    <w:rsid w:val="00416397"/>
    <w:rsid w:val="00417670"/>
    <w:rsid w:val="004252E0"/>
    <w:rsid w:val="00426685"/>
    <w:rsid w:val="00432A88"/>
    <w:rsid w:val="004428E5"/>
    <w:rsid w:val="004459BF"/>
    <w:rsid w:val="00464E6F"/>
    <w:rsid w:val="00485019"/>
    <w:rsid w:val="004C13C4"/>
    <w:rsid w:val="004D2431"/>
    <w:rsid w:val="004D2546"/>
    <w:rsid w:val="004D5A32"/>
    <w:rsid w:val="004D7ABC"/>
    <w:rsid w:val="004F1558"/>
    <w:rsid w:val="004F64F3"/>
    <w:rsid w:val="00502027"/>
    <w:rsid w:val="00504869"/>
    <w:rsid w:val="00505D6E"/>
    <w:rsid w:val="00522C69"/>
    <w:rsid w:val="00530C99"/>
    <w:rsid w:val="00532F1A"/>
    <w:rsid w:val="00533FDB"/>
    <w:rsid w:val="00547230"/>
    <w:rsid w:val="00547381"/>
    <w:rsid w:val="00552333"/>
    <w:rsid w:val="005604BC"/>
    <w:rsid w:val="00563147"/>
    <w:rsid w:val="00564FF6"/>
    <w:rsid w:val="005A6E73"/>
    <w:rsid w:val="005E021C"/>
    <w:rsid w:val="005E3AC7"/>
    <w:rsid w:val="005F562D"/>
    <w:rsid w:val="005F6C55"/>
    <w:rsid w:val="0060477E"/>
    <w:rsid w:val="006070FF"/>
    <w:rsid w:val="00616CBA"/>
    <w:rsid w:val="00620577"/>
    <w:rsid w:val="00620E11"/>
    <w:rsid w:val="00631D31"/>
    <w:rsid w:val="00634FDF"/>
    <w:rsid w:val="00644E7F"/>
    <w:rsid w:val="006479D4"/>
    <w:rsid w:val="00661F66"/>
    <w:rsid w:val="0067613D"/>
    <w:rsid w:val="00693633"/>
    <w:rsid w:val="00696CE4"/>
    <w:rsid w:val="006A2CBA"/>
    <w:rsid w:val="006A61E0"/>
    <w:rsid w:val="006A6757"/>
    <w:rsid w:val="006C5CF8"/>
    <w:rsid w:val="006E06B0"/>
    <w:rsid w:val="006F082B"/>
    <w:rsid w:val="006F5F75"/>
    <w:rsid w:val="006F7395"/>
    <w:rsid w:val="007131CE"/>
    <w:rsid w:val="00714D51"/>
    <w:rsid w:val="00720038"/>
    <w:rsid w:val="00734697"/>
    <w:rsid w:val="0074164C"/>
    <w:rsid w:val="00741FF5"/>
    <w:rsid w:val="00746C2D"/>
    <w:rsid w:val="007504ED"/>
    <w:rsid w:val="00765083"/>
    <w:rsid w:val="00777892"/>
    <w:rsid w:val="0078182F"/>
    <w:rsid w:val="007A428E"/>
    <w:rsid w:val="007C30AD"/>
    <w:rsid w:val="007C71A4"/>
    <w:rsid w:val="007D3761"/>
    <w:rsid w:val="0081288F"/>
    <w:rsid w:val="008203ED"/>
    <w:rsid w:val="008269A4"/>
    <w:rsid w:val="008272EE"/>
    <w:rsid w:val="00835D81"/>
    <w:rsid w:val="008363FD"/>
    <w:rsid w:val="00842165"/>
    <w:rsid w:val="00850F1A"/>
    <w:rsid w:val="00862377"/>
    <w:rsid w:val="00874A1E"/>
    <w:rsid w:val="00876896"/>
    <w:rsid w:val="00877DC9"/>
    <w:rsid w:val="00881474"/>
    <w:rsid w:val="008831FE"/>
    <w:rsid w:val="0088324D"/>
    <w:rsid w:val="008870D9"/>
    <w:rsid w:val="00892491"/>
    <w:rsid w:val="008A0A97"/>
    <w:rsid w:val="008F408B"/>
    <w:rsid w:val="00901D35"/>
    <w:rsid w:val="00904F99"/>
    <w:rsid w:val="00914325"/>
    <w:rsid w:val="00920118"/>
    <w:rsid w:val="00921D0E"/>
    <w:rsid w:val="00923F3F"/>
    <w:rsid w:val="009334CC"/>
    <w:rsid w:val="00944825"/>
    <w:rsid w:val="00965794"/>
    <w:rsid w:val="00967D0E"/>
    <w:rsid w:val="0098327F"/>
    <w:rsid w:val="00983A5F"/>
    <w:rsid w:val="009912B7"/>
    <w:rsid w:val="0099201B"/>
    <w:rsid w:val="009920BB"/>
    <w:rsid w:val="00993C56"/>
    <w:rsid w:val="00994391"/>
    <w:rsid w:val="009D2A7C"/>
    <w:rsid w:val="009D31B2"/>
    <w:rsid w:val="009D468F"/>
    <w:rsid w:val="009D5B7D"/>
    <w:rsid w:val="00A01D18"/>
    <w:rsid w:val="00A07133"/>
    <w:rsid w:val="00A240DB"/>
    <w:rsid w:val="00A6005F"/>
    <w:rsid w:val="00A61985"/>
    <w:rsid w:val="00A74CC5"/>
    <w:rsid w:val="00A76C60"/>
    <w:rsid w:val="00AC2DE2"/>
    <w:rsid w:val="00AD058A"/>
    <w:rsid w:val="00AD4475"/>
    <w:rsid w:val="00AD6778"/>
    <w:rsid w:val="00AE21C4"/>
    <w:rsid w:val="00AF59CF"/>
    <w:rsid w:val="00B004F6"/>
    <w:rsid w:val="00B256A7"/>
    <w:rsid w:val="00B64F17"/>
    <w:rsid w:val="00B6526F"/>
    <w:rsid w:val="00B856A9"/>
    <w:rsid w:val="00B943D9"/>
    <w:rsid w:val="00BA20BF"/>
    <w:rsid w:val="00BA3AA4"/>
    <w:rsid w:val="00BC1CED"/>
    <w:rsid w:val="00BD52EF"/>
    <w:rsid w:val="00BE6CC7"/>
    <w:rsid w:val="00BE6D8F"/>
    <w:rsid w:val="00C06D7B"/>
    <w:rsid w:val="00C07103"/>
    <w:rsid w:val="00C16041"/>
    <w:rsid w:val="00C2108A"/>
    <w:rsid w:val="00C21695"/>
    <w:rsid w:val="00C53CCC"/>
    <w:rsid w:val="00C626E4"/>
    <w:rsid w:val="00C73991"/>
    <w:rsid w:val="00C73A4D"/>
    <w:rsid w:val="00C73E9B"/>
    <w:rsid w:val="00CA20ED"/>
    <w:rsid w:val="00CA3900"/>
    <w:rsid w:val="00CA3D32"/>
    <w:rsid w:val="00CA55EF"/>
    <w:rsid w:val="00CB090B"/>
    <w:rsid w:val="00CE3D05"/>
    <w:rsid w:val="00D022D1"/>
    <w:rsid w:val="00D0695A"/>
    <w:rsid w:val="00D10461"/>
    <w:rsid w:val="00D26954"/>
    <w:rsid w:val="00D350E6"/>
    <w:rsid w:val="00D613D0"/>
    <w:rsid w:val="00D7714F"/>
    <w:rsid w:val="00D77684"/>
    <w:rsid w:val="00D9321F"/>
    <w:rsid w:val="00D972F6"/>
    <w:rsid w:val="00DB4274"/>
    <w:rsid w:val="00DB57EE"/>
    <w:rsid w:val="00DC2ABF"/>
    <w:rsid w:val="00DD5173"/>
    <w:rsid w:val="00DF4A6A"/>
    <w:rsid w:val="00DF4B76"/>
    <w:rsid w:val="00DF6032"/>
    <w:rsid w:val="00DF6188"/>
    <w:rsid w:val="00E00BF6"/>
    <w:rsid w:val="00E05B6C"/>
    <w:rsid w:val="00E06E4C"/>
    <w:rsid w:val="00E1647F"/>
    <w:rsid w:val="00E17028"/>
    <w:rsid w:val="00E22F34"/>
    <w:rsid w:val="00E249A9"/>
    <w:rsid w:val="00E3151A"/>
    <w:rsid w:val="00E32EF9"/>
    <w:rsid w:val="00E4617C"/>
    <w:rsid w:val="00E46C98"/>
    <w:rsid w:val="00E57359"/>
    <w:rsid w:val="00E63122"/>
    <w:rsid w:val="00E7343E"/>
    <w:rsid w:val="00E95FD3"/>
    <w:rsid w:val="00EA1AAA"/>
    <w:rsid w:val="00EB6D4F"/>
    <w:rsid w:val="00EC20D7"/>
    <w:rsid w:val="00EE3F74"/>
    <w:rsid w:val="00F02D20"/>
    <w:rsid w:val="00F17E75"/>
    <w:rsid w:val="00F24B27"/>
    <w:rsid w:val="00F27D5E"/>
    <w:rsid w:val="00F423E8"/>
    <w:rsid w:val="00F45304"/>
    <w:rsid w:val="00F51A55"/>
    <w:rsid w:val="00F5363D"/>
    <w:rsid w:val="00F54442"/>
    <w:rsid w:val="00F566F7"/>
    <w:rsid w:val="00F57ABC"/>
    <w:rsid w:val="00F620AB"/>
    <w:rsid w:val="00F7449F"/>
    <w:rsid w:val="00F80EFE"/>
    <w:rsid w:val="00F81ED2"/>
    <w:rsid w:val="00F96608"/>
    <w:rsid w:val="00FA11B2"/>
    <w:rsid w:val="00FA4524"/>
    <w:rsid w:val="00FA4A94"/>
    <w:rsid w:val="00FA603F"/>
    <w:rsid w:val="00FB335B"/>
    <w:rsid w:val="00FB61E9"/>
    <w:rsid w:val="00FB68DE"/>
    <w:rsid w:val="00FC7910"/>
    <w:rsid w:val="00FD1C7E"/>
    <w:rsid w:val="00FE0575"/>
    <w:rsid w:val="00FE3BAC"/>
    <w:rsid w:val="00FF3C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qFormat="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116FD"/>
  </w:style>
  <w:style w:type="paragraph" w:styleId="Heading1">
    <w:name w:val="heading 1"/>
    <w:basedOn w:val="Normal"/>
    <w:next w:val="Normal"/>
    <w:link w:val="Heading1Char"/>
    <w:uiPriority w:val="9"/>
    <w:qFormat/>
    <w:rsid w:val="004116FD"/>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4116FD"/>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4116FD"/>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4116FD"/>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4116FD"/>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4116FD"/>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4116FD"/>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4116FD"/>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4116FD"/>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7C71A4"/>
    <w:pPr>
      <w:spacing w:after="240"/>
      <w:jc w:val="both"/>
    </w:pPr>
    <w:rPr>
      <w:lang w:eastAsia="ja-JP"/>
    </w:rPr>
  </w:style>
  <w:style w:type="paragraph" w:styleId="Header">
    <w:name w:val="header"/>
    <w:rsid w:val="007C71A4"/>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7C71A4"/>
    <w:pPr>
      <w:widowControl w:val="0"/>
      <w:tabs>
        <w:tab w:val="center" w:pos="4320"/>
        <w:tab w:val="right" w:pos="8640"/>
      </w:tabs>
      <w:jc w:val="center"/>
    </w:pPr>
    <w:rPr>
      <w:rFonts w:ascii="Arial" w:hAnsi="Arial"/>
      <w:noProof/>
      <w:sz w:val="16"/>
      <w:lang w:eastAsia="ja-JP"/>
    </w:rPr>
  </w:style>
  <w:style w:type="character" w:styleId="PageNumber">
    <w:name w:val="page number"/>
    <w:basedOn w:val="DefaultParagraphFont"/>
    <w:rsid w:val="007C71A4"/>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7C71A4"/>
    <w:pPr>
      <w:spacing w:before="120" w:after="360" w:line="480" w:lineRule="auto"/>
    </w:pPr>
    <w:rPr>
      <w:noProof/>
      <w:lang w:eastAsia="ja-JP"/>
    </w:rPr>
  </w:style>
  <w:style w:type="paragraph" w:customStyle="1" w:styleId="IEEEStdsCopyrightbody">
    <w:name w:val="IEEEStds Copyright (body)"/>
    <w:rsid w:val="007C71A4"/>
    <w:pPr>
      <w:spacing w:before="120" w:after="120"/>
      <w:jc w:val="both"/>
    </w:pPr>
    <w:rPr>
      <w:noProof/>
      <w:lang w:eastAsia="ja-JP"/>
    </w:rPr>
  </w:style>
  <w:style w:type="character" w:styleId="LineNumber">
    <w:name w:val="line number"/>
    <w:basedOn w:val="DefaultParagraphFont"/>
    <w:rsid w:val="007C71A4"/>
  </w:style>
  <w:style w:type="paragraph" w:customStyle="1" w:styleId="IEEEStdsSans-Serif">
    <w:name w:val="IEEEStds Sans-Serif"/>
    <w:rsid w:val="007C71A4"/>
    <w:pPr>
      <w:jc w:val="both"/>
    </w:pPr>
    <w:rPr>
      <w:rFonts w:ascii="Arial" w:hAnsi="Arial"/>
      <w:lang w:eastAsia="ja-JP"/>
    </w:rPr>
  </w:style>
  <w:style w:type="paragraph" w:customStyle="1" w:styleId="IEEEStdsKeywords">
    <w:name w:val="IEEEStds Keywords"/>
    <w:basedOn w:val="IEEEStdsSans-Serif"/>
    <w:next w:val="IEEEStdsParagraph"/>
    <w:rsid w:val="007C71A4"/>
  </w:style>
  <w:style w:type="paragraph" w:styleId="DocumentMap">
    <w:name w:val="Document Map"/>
    <w:basedOn w:val="Normal"/>
    <w:semiHidden/>
    <w:rsid w:val="007C71A4"/>
    <w:pPr>
      <w:shd w:val="clear" w:color="auto" w:fill="000080"/>
    </w:pPr>
    <w:rPr>
      <w:rFonts w:ascii="Arial" w:hAnsi="Arial"/>
    </w:rPr>
  </w:style>
  <w:style w:type="paragraph" w:customStyle="1" w:styleId="IEEEStdsTableData-Center">
    <w:name w:val="IEEEStds Table Data - Center"/>
    <w:basedOn w:val="IEEEStdsParagraph"/>
    <w:rsid w:val="007C71A4"/>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7C71A4"/>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7C71A4"/>
    <w:pPr>
      <w:keepNext/>
      <w:keepLines/>
      <w:numPr>
        <w:numId w:val="1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7C71A4"/>
  </w:style>
  <w:style w:type="paragraph" w:customStyle="1" w:styleId="IEEEStdsParticipantsList">
    <w:name w:val="IEEEStds Participants List"/>
    <w:rsid w:val="007C71A4"/>
    <w:pPr>
      <w:ind w:left="144" w:hanging="144"/>
    </w:pPr>
    <w:rPr>
      <w:sz w:val="18"/>
      <w:lang w:eastAsia="ja-JP"/>
    </w:rPr>
  </w:style>
  <w:style w:type="paragraph" w:customStyle="1" w:styleId="IEEEStdsLevel4Header">
    <w:name w:val="IEEEStds Level 4 Header"/>
    <w:basedOn w:val="IEEEStdsLevel3Header"/>
    <w:next w:val="IEEEStdsParagraph"/>
    <w:rsid w:val="007C71A4"/>
    <w:pPr>
      <w:numPr>
        <w:ilvl w:val="3"/>
      </w:numPr>
      <w:outlineLvl w:val="3"/>
    </w:pPr>
  </w:style>
  <w:style w:type="paragraph" w:customStyle="1" w:styleId="IEEEStdsLevel3Header">
    <w:name w:val="IEEEStds Level 3 Header"/>
    <w:basedOn w:val="IEEEStdsLevel2Header"/>
    <w:next w:val="IEEEStdsParagraph"/>
    <w:rsid w:val="007C71A4"/>
    <w:pPr>
      <w:numPr>
        <w:ilvl w:val="2"/>
      </w:numPr>
      <w:spacing w:before="240"/>
      <w:outlineLvl w:val="2"/>
    </w:pPr>
    <w:rPr>
      <w:sz w:val="20"/>
    </w:rPr>
  </w:style>
  <w:style w:type="paragraph" w:customStyle="1" w:styleId="IEEEStdsLevel2Header">
    <w:name w:val="IEEEStds Level 2 Header"/>
    <w:basedOn w:val="IEEEStdsLevel1Header"/>
    <w:next w:val="IEEEStdsParagraph"/>
    <w:rsid w:val="007C71A4"/>
    <w:pPr>
      <w:numPr>
        <w:ilvl w:val="1"/>
      </w:numPr>
      <w:outlineLvl w:val="1"/>
    </w:pPr>
    <w:rPr>
      <w:sz w:val="22"/>
    </w:rPr>
  </w:style>
  <w:style w:type="paragraph" w:customStyle="1" w:styleId="IEEEStdsLevel5Header">
    <w:name w:val="IEEEStds Level 5 Header"/>
    <w:basedOn w:val="IEEEStdsLevel4Header"/>
    <w:next w:val="IEEEStdsParagraph"/>
    <w:rsid w:val="007C71A4"/>
    <w:pPr>
      <w:numPr>
        <w:ilvl w:val="4"/>
      </w:numPr>
      <w:outlineLvl w:val="4"/>
    </w:pPr>
  </w:style>
  <w:style w:type="paragraph" w:customStyle="1" w:styleId="IEEEStdsLevel6Header">
    <w:name w:val="IEEEStds Level 6 Header"/>
    <w:basedOn w:val="IEEEStdsLevel5Header"/>
    <w:next w:val="IEEEStdsParagraph"/>
    <w:rsid w:val="007C71A4"/>
    <w:pPr>
      <w:numPr>
        <w:ilvl w:val="5"/>
      </w:numPr>
      <w:outlineLvl w:val="5"/>
    </w:pPr>
  </w:style>
  <w:style w:type="paragraph" w:customStyle="1" w:styleId="IEEEStdsRegularTableCaption">
    <w:name w:val="IEEEStds Regular Table Caption"/>
    <w:basedOn w:val="IEEEStdsParagraph"/>
    <w:next w:val="IEEEStdsParagraph"/>
    <w:rsid w:val="007C71A4"/>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semiHidden/>
    <w:rsid w:val="007C71A4"/>
    <w:rPr>
      <w:sz w:val="20"/>
    </w:rPr>
  </w:style>
  <w:style w:type="paragraph" w:customStyle="1" w:styleId="IEEEStdsComputerCode">
    <w:name w:val="IEEEStds Computer Code"/>
    <w:basedOn w:val="IEEEStdsParagraph"/>
    <w:rsid w:val="007C71A4"/>
    <w:pPr>
      <w:spacing w:after="0"/>
    </w:pPr>
    <w:rPr>
      <w:rFonts w:ascii="Courier New" w:hAnsi="Courier New"/>
    </w:rPr>
  </w:style>
  <w:style w:type="character" w:styleId="FootnoteReference">
    <w:name w:val="footnote reference"/>
    <w:basedOn w:val="DefaultParagraphFont"/>
    <w:semiHidden/>
    <w:rsid w:val="007C71A4"/>
    <w:rPr>
      <w:vertAlign w:val="superscript"/>
    </w:rPr>
  </w:style>
  <w:style w:type="paragraph" w:customStyle="1" w:styleId="IEEEStdsSingleNote">
    <w:name w:val="IEEEStds Single Note"/>
    <w:basedOn w:val="IEEEStdsParagraph"/>
    <w:next w:val="IEEEStdsParagraph"/>
    <w:rsid w:val="007C71A4"/>
    <w:pPr>
      <w:keepLines/>
      <w:spacing w:before="120" w:after="120"/>
    </w:pPr>
    <w:rPr>
      <w:sz w:val="18"/>
    </w:rPr>
  </w:style>
  <w:style w:type="paragraph" w:customStyle="1" w:styleId="IEEEStdsFootnote">
    <w:name w:val="IEEEStds Footnote"/>
    <w:basedOn w:val="FootnoteText"/>
    <w:rsid w:val="007C71A4"/>
    <w:pPr>
      <w:jc w:val="both"/>
    </w:pPr>
    <w:rPr>
      <w:sz w:val="16"/>
    </w:rPr>
  </w:style>
  <w:style w:type="paragraph" w:customStyle="1" w:styleId="IEEEStdsMultipleNotes">
    <w:name w:val="IEEEStds Multiple Notes"/>
    <w:basedOn w:val="IEEEStdsSingleNote"/>
    <w:rsid w:val="007C71A4"/>
    <w:pPr>
      <w:numPr>
        <w:numId w:val="13"/>
      </w:numPr>
      <w:tabs>
        <w:tab w:val="left" w:pos="799"/>
        <w:tab w:val="left" w:pos="864"/>
        <w:tab w:val="left" w:pos="936"/>
      </w:tabs>
    </w:pPr>
  </w:style>
  <w:style w:type="paragraph" w:customStyle="1" w:styleId="IEEEStdsNumberedListLevel1">
    <w:name w:val="IEEEStds Numbered List Level 1"/>
    <w:rsid w:val="007C71A4"/>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7C71A4"/>
    <w:pPr>
      <w:numPr>
        <w:ilvl w:val="1"/>
      </w:numPr>
      <w:outlineLvl w:val="1"/>
    </w:pPr>
  </w:style>
  <w:style w:type="paragraph" w:customStyle="1" w:styleId="IEEEStdsNumberedListLevel3">
    <w:name w:val="IEEEStds Numbered List Level 3"/>
    <w:basedOn w:val="IEEEStdsNumberedListLevel2"/>
    <w:rsid w:val="007C71A4"/>
    <w:pPr>
      <w:numPr>
        <w:ilvl w:val="2"/>
      </w:numPr>
      <w:tabs>
        <w:tab w:val="clear" w:pos="1800"/>
        <w:tab w:val="left" w:pos="1512"/>
      </w:tabs>
      <w:outlineLvl w:val="2"/>
    </w:pPr>
  </w:style>
  <w:style w:type="character" w:customStyle="1" w:styleId="IEEEStdsParagraphChar">
    <w:name w:val="IEEEStds Paragraph Char"/>
    <w:basedOn w:val="DefaultParagraphFont"/>
    <w:link w:val="IEEEStdsParagraph"/>
    <w:rsid w:val="00EA1AAA"/>
    <w:rPr>
      <w:lang w:val="en-US" w:eastAsia="ja-JP" w:bidi="ar-SA"/>
    </w:rPr>
  </w:style>
  <w:style w:type="paragraph" w:customStyle="1" w:styleId="IEEEStdsWarning">
    <w:name w:val="IEEEStds Warning"/>
    <w:basedOn w:val="IEEEStdsParagraph"/>
    <w:next w:val="IEEEStdsParagraph"/>
    <w:rsid w:val="007C71A4"/>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7C71A4"/>
    <w:pPr>
      <w:keepLines/>
      <w:numPr>
        <w:numId w:val="12"/>
      </w:numPr>
      <w:tabs>
        <w:tab w:val="clear" w:pos="720"/>
        <w:tab w:val="left" w:pos="540"/>
      </w:tabs>
      <w:spacing w:after="120"/>
    </w:pPr>
  </w:style>
  <w:style w:type="paragraph" w:customStyle="1" w:styleId="IEEEStdsIntroduction">
    <w:name w:val="IEEEStds Introduction"/>
    <w:basedOn w:val="IEEEStdsParagraph"/>
    <w:rsid w:val="007C71A4"/>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7C71A4"/>
    <w:pPr>
      <w:spacing w:before="0" w:after="0"/>
      <w:jc w:val="left"/>
    </w:pPr>
  </w:style>
  <w:style w:type="paragraph" w:styleId="Caption">
    <w:name w:val="caption"/>
    <w:next w:val="IEEEStdsParagraph"/>
    <w:qFormat/>
    <w:rsid w:val="007C71A4"/>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7C71A4"/>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7C71A4"/>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7C71A4"/>
    <w:pPr>
      <w:numPr>
        <w:ilvl w:val="6"/>
      </w:numPr>
      <w:outlineLvl w:val="6"/>
    </w:pPr>
  </w:style>
  <w:style w:type="paragraph" w:customStyle="1" w:styleId="IEEEStdsLevel8Header">
    <w:name w:val="IEEEStds Level 8 Header"/>
    <w:basedOn w:val="IEEEStdsLevel7Header"/>
    <w:next w:val="IEEEStdsParagraph"/>
    <w:rsid w:val="007C71A4"/>
    <w:pPr>
      <w:numPr>
        <w:ilvl w:val="7"/>
      </w:numPr>
      <w:outlineLvl w:val="7"/>
    </w:pPr>
  </w:style>
  <w:style w:type="paragraph" w:customStyle="1" w:styleId="IEEEStdsLevel9Header">
    <w:name w:val="IEEEStds Level 9 Header"/>
    <w:basedOn w:val="IEEEStdsLevel8Header"/>
    <w:next w:val="IEEEStdsParagraph"/>
    <w:rsid w:val="007C71A4"/>
    <w:pPr>
      <w:numPr>
        <w:ilvl w:val="8"/>
      </w:numPr>
      <w:outlineLvl w:val="8"/>
    </w:pPr>
  </w:style>
  <w:style w:type="paragraph" w:styleId="TOC3">
    <w:name w:val="toc 3"/>
    <w:basedOn w:val="Normal"/>
    <w:next w:val="Normal"/>
    <w:autoRedefine/>
    <w:semiHidden/>
    <w:rsid w:val="007C71A4"/>
    <w:pPr>
      <w:ind w:left="480"/>
    </w:pPr>
  </w:style>
  <w:style w:type="paragraph" w:styleId="TOC1">
    <w:name w:val="toc 1"/>
    <w:basedOn w:val="IEEEStdsParagraph"/>
    <w:next w:val="IEEEStdsParagraph"/>
    <w:autoRedefine/>
    <w:semiHidden/>
    <w:rsid w:val="007C71A4"/>
    <w:pPr>
      <w:keepLines/>
      <w:suppressAutoHyphens/>
      <w:spacing w:before="240" w:after="0"/>
      <w:jc w:val="left"/>
    </w:pPr>
  </w:style>
  <w:style w:type="paragraph" w:styleId="TOC2">
    <w:name w:val="toc 2"/>
    <w:basedOn w:val="TOC1"/>
    <w:next w:val="IEEEStdsParagraph"/>
    <w:autoRedefine/>
    <w:semiHidden/>
    <w:rsid w:val="007C71A4"/>
    <w:pPr>
      <w:spacing w:before="0"/>
      <w:ind w:left="245"/>
    </w:pPr>
  </w:style>
  <w:style w:type="paragraph" w:customStyle="1" w:styleId="IEEEStdsDefinitions">
    <w:name w:val="IEEEStds Definitions"/>
    <w:next w:val="IEEEStdsParagraph"/>
    <w:rsid w:val="007C71A4"/>
    <w:pPr>
      <w:keepLines/>
      <w:spacing w:before="120" w:after="120"/>
      <w:jc w:val="both"/>
    </w:pPr>
    <w:rPr>
      <w:lang w:eastAsia="ja-JP"/>
    </w:rPr>
  </w:style>
  <w:style w:type="paragraph" w:customStyle="1" w:styleId="IEEEStdsNumberedListLevel4">
    <w:name w:val="IEEEStds Numbered List Level 4"/>
    <w:basedOn w:val="IEEEStdsNumberedListLevel3"/>
    <w:rsid w:val="007C71A4"/>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7C71A4"/>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7C71A4"/>
    <w:pPr>
      <w:keepLines/>
      <w:tabs>
        <w:tab w:val="left" w:pos="760"/>
      </w:tabs>
      <w:suppressAutoHyphens/>
      <w:spacing w:after="0"/>
      <w:ind w:left="764" w:hanging="562"/>
    </w:pPr>
    <w:rPr>
      <w:snapToGrid w:val="0"/>
    </w:rPr>
  </w:style>
  <w:style w:type="character" w:customStyle="1" w:styleId="IEEEStdsKeywordsHeader">
    <w:name w:val="IEEEStds Keywords Header"/>
    <w:rsid w:val="007C71A4"/>
    <w:rPr>
      <w:b/>
    </w:rPr>
  </w:style>
  <w:style w:type="character" w:customStyle="1" w:styleId="IEEEStdsAbstractHeader">
    <w:name w:val="IEEEStds Abstract Header"/>
    <w:rsid w:val="007C71A4"/>
    <w:rPr>
      <w:b/>
    </w:rPr>
  </w:style>
  <w:style w:type="character" w:customStyle="1" w:styleId="IEEEStdsDefTermsNumbers">
    <w:name w:val="IEEEStds DefTerms+Numbers"/>
    <w:rsid w:val="007C71A4"/>
    <w:rPr>
      <w:b/>
    </w:rPr>
  </w:style>
  <w:style w:type="paragraph" w:customStyle="1" w:styleId="IEEEStdsTableColumnHead">
    <w:name w:val="IEEEStds Table Column Head"/>
    <w:basedOn w:val="IEEEStdsParagraph"/>
    <w:rsid w:val="007C71A4"/>
    <w:pPr>
      <w:keepNext/>
      <w:keepLines/>
      <w:spacing w:after="0"/>
      <w:jc w:val="center"/>
    </w:pPr>
    <w:rPr>
      <w:b/>
      <w:sz w:val="18"/>
    </w:rPr>
  </w:style>
  <w:style w:type="paragraph" w:customStyle="1" w:styleId="IEEEStdsTableLineHead">
    <w:name w:val="IEEEStds Table Line Head"/>
    <w:basedOn w:val="IEEEStdsParagraph"/>
    <w:rsid w:val="007C71A4"/>
    <w:pPr>
      <w:keepNext/>
      <w:keepLines/>
      <w:spacing w:after="0"/>
      <w:jc w:val="left"/>
    </w:pPr>
    <w:rPr>
      <w:sz w:val="18"/>
    </w:rPr>
  </w:style>
  <w:style w:type="paragraph" w:customStyle="1" w:styleId="IEEEStdsTableLineSubhead">
    <w:name w:val="IEEEStds Table Line Subhead"/>
    <w:basedOn w:val="IEEEStdsParagraph"/>
    <w:rsid w:val="007C71A4"/>
    <w:pPr>
      <w:keepNext/>
      <w:keepLines/>
      <w:spacing w:after="0"/>
      <w:ind w:left="216"/>
      <w:jc w:val="left"/>
    </w:pPr>
    <w:rPr>
      <w:sz w:val="18"/>
    </w:rPr>
  </w:style>
  <w:style w:type="paragraph" w:customStyle="1" w:styleId="IEEEStdsAbstractBody">
    <w:name w:val="IEEEStds Abstract Body"/>
    <w:basedOn w:val="IEEEStdsSans-Serif"/>
    <w:rsid w:val="007C71A4"/>
  </w:style>
  <w:style w:type="paragraph" w:customStyle="1" w:styleId="IEEEStdsTableData-Left">
    <w:name w:val="IEEEStds Table Data - Left"/>
    <w:basedOn w:val="IEEEStdsParagraph"/>
    <w:rsid w:val="007C71A4"/>
    <w:pPr>
      <w:keepNext/>
      <w:keepLines/>
      <w:spacing w:after="0"/>
      <w:jc w:val="left"/>
    </w:pPr>
    <w:rPr>
      <w:sz w:val="18"/>
    </w:rPr>
  </w:style>
  <w:style w:type="paragraph" w:customStyle="1" w:styleId="IEEEStdsImage">
    <w:name w:val="IEEEStds Image"/>
    <w:basedOn w:val="IEEEStdsParagraph"/>
    <w:next w:val="IEEEStdsParagraph"/>
    <w:rsid w:val="007C71A4"/>
    <w:pPr>
      <w:keepNext/>
      <w:keepLines/>
      <w:spacing w:before="240" w:after="0"/>
      <w:jc w:val="center"/>
    </w:pPr>
  </w:style>
  <w:style w:type="paragraph" w:customStyle="1" w:styleId="IEEEStdsCopyrightPage3">
    <w:name w:val="IEEEStds Copyright Page 3"/>
    <w:basedOn w:val="IEEEStdsSans-Serif"/>
    <w:rsid w:val="007C71A4"/>
    <w:pPr>
      <w:tabs>
        <w:tab w:val="left" w:pos="540"/>
        <w:tab w:val="left" w:pos="2520"/>
      </w:tabs>
      <w:jc w:val="left"/>
    </w:pPr>
    <w:rPr>
      <w:sz w:val="14"/>
    </w:rPr>
  </w:style>
  <w:style w:type="character" w:customStyle="1" w:styleId="IEEEStdsLevel1frontmatterChar">
    <w:name w:val="IEEEStds Level 1 (front matter) Char"/>
    <w:basedOn w:val="DefaultParagraphFont"/>
    <w:link w:val="IEEEStdsLevel1frontmatter"/>
    <w:rsid w:val="00EA1AAA"/>
    <w:rPr>
      <w:rFonts w:ascii="Arial" w:hAnsi="Arial"/>
      <w:b/>
      <w:noProof/>
      <w:sz w:val="24"/>
      <w:lang w:val="en-US" w:eastAsia="ja-JP" w:bidi="ar-SA"/>
    </w:rPr>
  </w:style>
  <w:style w:type="paragraph" w:customStyle="1" w:styleId="IEEEStdsUnorderedList">
    <w:name w:val="IEEEStds Unordered List"/>
    <w:rsid w:val="007C71A4"/>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basedOn w:val="DefaultParagraphFont"/>
    <w:rsid w:val="00EA1AAA"/>
    <w:rPr>
      <w:color w:val="0000FF"/>
      <w:u w:val="single"/>
    </w:rPr>
  </w:style>
  <w:style w:type="character" w:styleId="FollowedHyperlink">
    <w:name w:val="FollowedHyperlink"/>
    <w:basedOn w:val="DefaultParagraphFont"/>
    <w:rsid w:val="00F423E8"/>
    <w:rPr>
      <w:color w:val="800080"/>
      <w:u w:val="single"/>
    </w:rPr>
  </w:style>
  <w:style w:type="paragraph" w:styleId="BalloonText">
    <w:name w:val="Balloon Text"/>
    <w:basedOn w:val="Normal"/>
    <w:semiHidden/>
    <w:rsid w:val="00862377"/>
    <w:rPr>
      <w:rFonts w:ascii="Tahoma" w:hAnsi="Tahoma" w:cs="Tahoma"/>
      <w:sz w:val="16"/>
      <w:szCs w:val="16"/>
    </w:rPr>
  </w:style>
  <w:style w:type="character" w:customStyle="1" w:styleId="FooterChar">
    <w:name w:val="Footer Char"/>
    <w:basedOn w:val="DefaultParagraphFont"/>
    <w:link w:val="Footer"/>
    <w:uiPriority w:val="99"/>
    <w:rsid w:val="00BD52EF"/>
    <w:rPr>
      <w:rFonts w:ascii="Arial" w:hAnsi="Arial"/>
      <w:noProof/>
      <w:sz w:val="16"/>
      <w:lang w:val="en-US" w:eastAsia="ja-JP" w:bidi="ar-SA"/>
    </w:rPr>
  </w:style>
  <w:style w:type="paragraph" w:styleId="ListParagraph">
    <w:name w:val="List Paragraph"/>
    <w:basedOn w:val="Normal"/>
    <w:uiPriority w:val="34"/>
    <w:qFormat/>
    <w:rsid w:val="004116FD"/>
    <w:pPr>
      <w:ind w:left="720"/>
      <w:contextualSpacing/>
    </w:pPr>
  </w:style>
  <w:style w:type="table" w:styleId="TableGrid">
    <w:name w:val="Table Grid"/>
    <w:basedOn w:val="TableNormal"/>
    <w:rsid w:val="004116FD"/>
    <w:rPr>
      <w:lang w:eastAsia="ko-K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4116FD"/>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4116FD"/>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4116FD"/>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4116FD"/>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4116FD"/>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4116FD"/>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4116FD"/>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4116FD"/>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4116FD"/>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4116FD"/>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4116FD"/>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4116FD"/>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116FD"/>
    <w:rPr>
      <w:rFonts w:asciiTheme="majorHAnsi" w:eastAsiaTheme="majorEastAsia" w:hAnsiTheme="majorHAnsi" w:cstheme="majorBidi"/>
      <w:i/>
      <w:iCs/>
      <w:spacing w:val="13"/>
      <w:sz w:val="24"/>
      <w:szCs w:val="24"/>
    </w:rPr>
  </w:style>
  <w:style w:type="character" w:styleId="Strong">
    <w:name w:val="Strong"/>
    <w:uiPriority w:val="22"/>
    <w:qFormat/>
    <w:rsid w:val="004116FD"/>
    <w:rPr>
      <w:b/>
      <w:bCs/>
    </w:rPr>
  </w:style>
  <w:style w:type="character" w:styleId="Emphasis">
    <w:name w:val="Emphasis"/>
    <w:uiPriority w:val="20"/>
    <w:qFormat/>
    <w:rsid w:val="004116FD"/>
    <w:rPr>
      <w:b/>
      <w:bCs/>
      <w:i/>
      <w:iCs/>
      <w:spacing w:val="10"/>
      <w:bdr w:val="none" w:sz="0" w:space="0" w:color="auto"/>
      <w:shd w:val="clear" w:color="auto" w:fill="auto"/>
    </w:rPr>
  </w:style>
  <w:style w:type="paragraph" w:styleId="NoSpacing">
    <w:name w:val="No Spacing"/>
    <w:basedOn w:val="Normal"/>
    <w:uiPriority w:val="1"/>
    <w:qFormat/>
    <w:rsid w:val="004116FD"/>
    <w:pPr>
      <w:spacing w:after="0" w:line="240" w:lineRule="auto"/>
    </w:pPr>
  </w:style>
  <w:style w:type="paragraph" w:styleId="Quote">
    <w:name w:val="Quote"/>
    <w:basedOn w:val="Normal"/>
    <w:next w:val="Normal"/>
    <w:link w:val="QuoteChar"/>
    <w:uiPriority w:val="29"/>
    <w:qFormat/>
    <w:rsid w:val="004116FD"/>
    <w:pPr>
      <w:spacing w:before="200" w:after="0"/>
      <w:ind w:left="360" w:right="360"/>
    </w:pPr>
    <w:rPr>
      <w:i/>
      <w:iCs/>
    </w:rPr>
  </w:style>
  <w:style w:type="character" w:customStyle="1" w:styleId="QuoteChar">
    <w:name w:val="Quote Char"/>
    <w:basedOn w:val="DefaultParagraphFont"/>
    <w:link w:val="Quote"/>
    <w:uiPriority w:val="29"/>
    <w:rsid w:val="004116FD"/>
    <w:rPr>
      <w:i/>
      <w:iCs/>
    </w:rPr>
  </w:style>
  <w:style w:type="paragraph" w:styleId="IntenseQuote">
    <w:name w:val="Intense Quote"/>
    <w:basedOn w:val="Normal"/>
    <w:next w:val="Normal"/>
    <w:link w:val="IntenseQuoteChar"/>
    <w:uiPriority w:val="30"/>
    <w:qFormat/>
    <w:rsid w:val="004116FD"/>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4116FD"/>
    <w:rPr>
      <w:b/>
      <w:bCs/>
      <w:i/>
      <w:iCs/>
    </w:rPr>
  </w:style>
  <w:style w:type="character" w:styleId="SubtleEmphasis">
    <w:name w:val="Subtle Emphasis"/>
    <w:uiPriority w:val="19"/>
    <w:qFormat/>
    <w:rsid w:val="004116FD"/>
    <w:rPr>
      <w:i/>
      <w:iCs/>
    </w:rPr>
  </w:style>
  <w:style w:type="character" w:styleId="IntenseEmphasis">
    <w:name w:val="Intense Emphasis"/>
    <w:uiPriority w:val="21"/>
    <w:qFormat/>
    <w:rsid w:val="004116FD"/>
    <w:rPr>
      <w:b/>
      <w:bCs/>
    </w:rPr>
  </w:style>
  <w:style w:type="character" w:styleId="SubtleReference">
    <w:name w:val="Subtle Reference"/>
    <w:uiPriority w:val="31"/>
    <w:qFormat/>
    <w:rsid w:val="004116FD"/>
    <w:rPr>
      <w:smallCaps/>
    </w:rPr>
  </w:style>
  <w:style w:type="character" w:styleId="IntenseReference">
    <w:name w:val="Intense Reference"/>
    <w:uiPriority w:val="32"/>
    <w:qFormat/>
    <w:rsid w:val="004116FD"/>
    <w:rPr>
      <w:smallCaps/>
      <w:spacing w:val="5"/>
      <w:u w:val="single"/>
    </w:rPr>
  </w:style>
  <w:style w:type="character" w:styleId="BookTitle">
    <w:name w:val="Book Title"/>
    <w:uiPriority w:val="33"/>
    <w:qFormat/>
    <w:rsid w:val="004116FD"/>
    <w:rPr>
      <w:i/>
      <w:iCs/>
      <w:smallCaps/>
      <w:spacing w:val="5"/>
    </w:rPr>
  </w:style>
  <w:style w:type="paragraph" w:styleId="TOCHeading">
    <w:name w:val="TOC Heading"/>
    <w:basedOn w:val="Heading1"/>
    <w:next w:val="Normal"/>
    <w:uiPriority w:val="39"/>
    <w:semiHidden/>
    <w:unhideWhenUsed/>
    <w:qFormat/>
    <w:rsid w:val="004116FD"/>
    <w:pPr>
      <w:outlineLvl w:val="9"/>
    </w:pPr>
    <w:rPr>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407383">
      <w:bodyDiv w:val="1"/>
      <w:marLeft w:val="0"/>
      <w:marRight w:val="0"/>
      <w:marTop w:val="0"/>
      <w:marBottom w:val="0"/>
      <w:divBdr>
        <w:top w:val="none" w:sz="0" w:space="0" w:color="auto"/>
        <w:left w:val="none" w:sz="0" w:space="0" w:color="auto"/>
        <w:bottom w:val="none" w:sz="0" w:space="0" w:color="auto"/>
        <w:right w:val="none" w:sz="0" w:space="0" w:color="auto"/>
      </w:divBdr>
    </w:div>
    <w:div w:id="653994284">
      <w:bodyDiv w:val="1"/>
      <w:marLeft w:val="0"/>
      <w:marRight w:val="0"/>
      <w:marTop w:val="0"/>
      <w:marBottom w:val="0"/>
      <w:divBdr>
        <w:top w:val="none" w:sz="0" w:space="0" w:color="auto"/>
        <w:left w:val="none" w:sz="0" w:space="0" w:color="auto"/>
        <w:bottom w:val="none" w:sz="0" w:space="0" w:color="auto"/>
        <w:right w:val="none" w:sz="0" w:space="0" w:color="auto"/>
      </w:divBdr>
    </w:div>
    <w:div w:id="2064985148">
      <w:bodyDiv w:val="1"/>
      <w:marLeft w:val="0"/>
      <w:marRight w:val="0"/>
      <w:marTop w:val="0"/>
      <w:marBottom w:val="0"/>
      <w:divBdr>
        <w:top w:val="none" w:sz="0" w:space="0" w:color="auto"/>
        <w:left w:val="none" w:sz="0" w:space="0" w:color="auto"/>
        <w:bottom w:val="none" w:sz="0" w:space="0" w:color="auto"/>
        <w:right w:val="none" w:sz="0" w:space="0" w:color="auto"/>
      </w:divBdr>
    </w:div>
    <w:div w:id="2134786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tandards.ieee.org/findstds/interps/index.html" TargetMode="External"/><Relationship Id="rId26" Type="http://schemas.openxmlformats.org/officeDocument/2006/relationships/oleObject" Target="embeddings/oleObject2.bin"/><Relationship Id="rId21" Type="http://schemas.openxmlformats.org/officeDocument/2006/relationships/footer" Target="footer6.xml"/><Relationship Id="rId34"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yperlink" Target="http://standards.ieee.org/findstds/errata/index.html" TargetMode="External"/><Relationship Id="rId25" Type="http://schemas.openxmlformats.org/officeDocument/2006/relationships/image" Target="media/image2.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hyperlink" Target="http://standards.ieee.org" TargetMode="External"/><Relationship Id="rId20" Type="http://schemas.openxmlformats.org/officeDocument/2006/relationships/footer" Target="footer5.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6.emf"/><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ieeexplore.ieee.org/xpl/standards.jsp" TargetMode="External"/><Relationship Id="rId23" Type="http://schemas.openxmlformats.org/officeDocument/2006/relationships/image" Target="media/image1.emf"/><Relationship Id="rId28" Type="http://schemas.openxmlformats.org/officeDocument/2006/relationships/image" Target="media/image4.em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hyperlink" Target="http://standards.ieee.org/IPR/disclaimers.html" TargetMode="External"/><Relationship Id="rId27" Type="http://schemas.openxmlformats.org/officeDocument/2006/relationships/image" Target="media/image3.emf"/><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footnotes" Target="footnotes.xm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hop.ieee.org/" TargetMode="External"/><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EDE255-5415-47E4-94F2-BC57FD769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5178</Words>
  <Characters>29517</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
  <LinksUpToDate>false</LinksUpToDate>
  <CharactersWithSpaces>34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David A. Howard</cp:lastModifiedBy>
  <cp:revision>2</cp:revision>
  <cp:lastPrinted>2009-06-30T04:08:00Z</cp:lastPrinted>
  <dcterms:created xsi:type="dcterms:W3CDTF">2012-01-19T18:29:00Z</dcterms:created>
  <dcterms:modified xsi:type="dcterms:W3CDTF">2012-01-19T18:29:00Z</dcterms:modified>
</cp:coreProperties>
</file>